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088E92E" w14:textId="4F22CE1A" w:rsidR="007C0A50" w:rsidRPr="00071011" w:rsidRDefault="00741C5E" w:rsidP="007C0A50">
      <w:pPr>
        <w:spacing w:after="0"/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FATEC – PROFESSOR JESSEN VIDAL</w:t>
      </w:r>
    </w:p>
    <w:p w14:paraId="4F667023" w14:textId="77777777" w:rsidR="007C0A50" w:rsidRDefault="007C0A50" w:rsidP="007C0A50">
      <w:pPr>
        <w:spacing w:after="0"/>
        <w:jc w:val="center"/>
        <w:rPr>
          <w:rFonts w:ascii="Arial" w:hAnsi="Arial" w:cs="Arial"/>
        </w:rPr>
      </w:pPr>
    </w:p>
    <w:p w14:paraId="27E8D43F" w14:textId="77777777" w:rsidR="007C0A50" w:rsidRDefault="007C0A50" w:rsidP="007C0A50">
      <w:pPr>
        <w:spacing w:after="0"/>
        <w:jc w:val="center"/>
        <w:rPr>
          <w:rFonts w:ascii="Arial" w:hAnsi="Arial" w:cs="Arial"/>
        </w:rPr>
      </w:pPr>
    </w:p>
    <w:p w14:paraId="2A232D16" w14:textId="77777777" w:rsidR="007C0A50" w:rsidRDefault="007C0A50" w:rsidP="007C0A50">
      <w:pPr>
        <w:spacing w:after="0"/>
        <w:jc w:val="center"/>
        <w:rPr>
          <w:rFonts w:ascii="Arial" w:hAnsi="Arial" w:cs="Arial"/>
          <w:sz w:val="24"/>
          <w:szCs w:val="24"/>
        </w:rPr>
      </w:pPr>
    </w:p>
    <w:p w14:paraId="22856150" w14:textId="4A846EED" w:rsidR="007C0A50" w:rsidRDefault="00741C5E" w:rsidP="007C0A50">
      <w:pPr>
        <w:spacing w:after="0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ARCOS OLIVEIRA</w:t>
      </w:r>
    </w:p>
    <w:p w14:paraId="71F2F601" w14:textId="77777777" w:rsidR="007C0A50" w:rsidRDefault="007C0A50" w:rsidP="007C0A50">
      <w:pPr>
        <w:spacing w:after="0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ARTHUR BRAGA REIS </w:t>
      </w:r>
    </w:p>
    <w:p w14:paraId="10D46A32" w14:textId="1409797B" w:rsidR="007C0A50" w:rsidRDefault="00741C5E" w:rsidP="007C0A50">
      <w:pPr>
        <w:spacing w:after="0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DAN PORTES</w:t>
      </w:r>
    </w:p>
    <w:p w14:paraId="3FFAADF2" w14:textId="54CDC287" w:rsidR="007C0A50" w:rsidRDefault="00741C5E" w:rsidP="007C0A50">
      <w:pPr>
        <w:spacing w:after="0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BRENO GABRIEL</w:t>
      </w:r>
    </w:p>
    <w:p w14:paraId="0EEFF615" w14:textId="69CF2327" w:rsidR="007C0A50" w:rsidRDefault="00741C5E" w:rsidP="007C0A50">
      <w:pPr>
        <w:spacing w:after="0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ANRIQUE SILVA</w:t>
      </w:r>
    </w:p>
    <w:p w14:paraId="26C03CF3" w14:textId="77777777" w:rsidR="007C0A50" w:rsidRDefault="007C0A50" w:rsidP="007C0A50">
      <w:pPr>
        <w:spacing w:after="0"/>
        <w:jc w:val="center"/>
        <w:rPr>
          <w:rFonts w:ascii="Arial" w:hAnsi="Arial" w:cs="Arial"/>
          <w:sz w:val="24"/>
          <w:szCs w:val="24"/>
        </w:rPr>
      </w:pPr>
    </w:p>
    <w:p w14:paraId="37EF0E65" w14:textId="77777777" w:rsidR="007C0A50" w:rsidRDefault="007C0A50" w:rsidP="007C0A50">
      <w:pPr>
        <w:spacing w:after="0"/>
        <w:jc w:val="center"/>
        <w:rPr>
          <w:rFonts w:ascii="Arial" w:hAnsi="Arial" w:cs="Arial"/>
          <w:sz w:val="24"/>
          <w:szCs w:val="24"/>
        </w:rPr>
      </w:pPr>
    </w:p>
    <w:p w14:paraId="6908038B" w14:textId="77777777" w:rsidR="007C0A50" w:rsidRDefault="007C0A50" w:rsidP="007C0A50">
      <w:pPr>
        <w:spacing w:after="0"/>
        <w:jc w:val="center"/>
        <w:rPr>
          <w:rFonts w:ascii="Arial" w:hAnsi="Arial" w:cs="Arial"/>
          <w:sz w:val="24"/>
          <w:szCs w:val="24"/>
        </w:rPr>
      </w:pPr>
    </w:p>
    <w:p w14:paraId="737CD6F1" w14:textId="77777777" w:rsidR="007C0A50" w:rsidRDefault="007C0A50" w:rsidP="007C0A50">
      <w:pPr>
        <w:spacing w:after="0"/>
        <w:jc w:val="center"/>
        <w:rPr>
          <w:rFonts w:ascii="Arial" w:hAnsi="Arial" w:cs="Arial"/>
          <w:sz w:val="24"/>
          <w:szCs w:val="24"/>
        </w:rPr>
      </w:pPr>
    </w:p>
    <w:p w14:paraId="174EC786" w14:textId="77777777" w:rsidR="007C0A50" w:rsidRDefault="007C0A50" w:rsidP="007C0A50">
      <w:pPr>
        <w:spacing w:after="0"/>
        <w:jc w:val="center"/>
        <w:rPr>
          <w:rFonts w:ascii="Arial" w:hAnsi="Arial" w:cs="Arial"/>
          <w:sz w:val="24"/>
          <w:szCs w:val="24"/>
        </w:rPr>
      </w:pPr>
    </w:p>
    <w:p w14:paraId="44492FC7" w14:textId="77777777" w:rsidR="007C0A50" w:rsidRDefault="007C0A50" w:rsidP="007C0A50">
      <w:pPr>
        <w:spacing w:after="0"/>
        <w:jc w:val="center"/>
        <w:rPr>
          <w:rFonts w:ascii="Arial" w:hAnsi="Arial" w:cs="Arial"/>
          <w:sz w:val="24"/>
          <w:szCs w:val="24"/>
        </w:rPr>
      </w:pPr>
    </w:p>
    <w:p w14:paraId="46BAC5CD" w14:textId="77777777" w:rsidR="007C0A50" w:rsidRDefault="007C0A50" w:rsidP="007C0A50">
      <w:pPr>
        <w:spacing w:after="0"/>
        <w:jc w:val="center"/>
        <w:rPr>
          <w:rFonts w:ascii="Arial" w:hAnsi="Arial" w:cs="Arial"/>
          <w:sz w:val="24"/>
          <w:szCs w:val="24"/>
        </w:rPr>
      </w:pPr>
    </w:p>
    <w:p w14:paraId="06432184" w14:textId="77777777" w:rsidR="007C0A50" w:rsidRDefault="007C0A50" w:rsidP="007C0A50">
      <w:pPr>
        <w:spacing w:after="0"/>
        <w:jc w:val="center"/>
        <w:rPr>
          <w:rFonts w:ascii="Arial" w:hAnsi="Arial" w:cs="Arial"/>
          <w:sz w:val="24"/>
          <w:szCs w:val="24"/>
        </w:rPr>
      </w:pPr>
    </w:p>
    <w:p w14:paraId="586988D6" w14:textId="77777777" w:rsidR="007C0A50" w:rsidRDefault="007C0A50" w:rsidP="007C0A50">
      <w:pPr>
        <w:spacing w:after="0" w:line="240" w:lineRule="auto"/>
        <w:jc w:val="center"/>
        <w:rPr>
          <w:rFonts w:ascii="Arial" w:hAnsi="Arial" w:cs="Arial"/>
          <w:b/>
          <w:sz w:val="28"/>
          <w:szCs w:val="28"/>
        </w:rPr>
      </w:pPr>
    </w:p>
    <w:p w14:paraId="63B3694F" w14:textId="77777777" w:rsidR="007C0A50" w:rsidRDefault="007C0A50" w:rsidP="007C0A50">
      <w:pPr>
        <w:spacing w:after="0" w:line="240" w:lineRule="auto"/>
        <w:jc w:val="center"/>
        <w:rPr>
          <w:rFonts w:ascii="Arial" w:hAnsi="Arial" w:cs="Arial"/>
          <w:b/>
          <w:sz w:val="28"/>
          <w:szCs w:val="28"/>
        </w:rPr>
      </w:pPr>
    </w:p>
    <w:p w14:paraId="74DBE74B" w14:textId="77777777" w:rsidR="007C0A50" w:rsidRDefault="007C0A50" w:rsidP="007C0A50">
      <w:pPr>
        <w:spacing w:after="0" w:line="240" w:lineRule="auto"/>
        <w:jc w:val="center"/>
        <w:rPr>
          <w:rFonts w:ascii="Arial" w:hAnsi="Arial" w:cs="Arial"/>
          <w:b/>
          <w:sz w:val="28"/>
          <w:szCs w:val="28"/>
        </w:rPr>
      </w:pPr>
    </w:p>
    <w:p w14:paraId="33452228" w14:textId="77777777" w:rsidR="007C0A50" w:rsidRDefault="007C0A50" w:rsidP="007C0A50">
      <w:pPr>
        <w:spacing w:after="0" w:line="240" w:lineRule="auto"/>
        <w:rPr>
          <w:rFonts w:ascii="Arial" w:hAnsi="Arial" w:cs="Arial"/>
          <w:b/>
          <w:sz w:val="28"/>
          <w:szCs w:val="28"/>
        </w:rPr>
      </w:pPr>
    </w:p>
    <w:p w14:paraId="7E3C2062" w14:textId="16B579F7" w:rsidR="007C0A50" w:rsidRDefault="00741C5E" w:rsidP="007C0A50">
      <w:pPr>
        <w:spacing w:after="0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sz w:val="28"/>
          <w:szCs w:val="28"/>
        </w:rPr>
        <w:t>HOPE</w:t>
      </w:r>
    </w:p>
    <w:p w14:paraId="63B35738" w14:textId="48B3B7A8" w:rsidR="007C0A50" w:rsidRDefault="00741C5E" w:rsidP="007C0A50">
      <w:pPr>
        <w:spacing w:after="0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lanejamento Estratégico</w:t>
      </w:r>
    </w:p>
    <w:p w14:paraId="7225F6DA" w14:textId="77777777" w:rsidR="007C0A50" w:rsidRDefault="007C0A50" w:rsidP="007C0A50">
      <w:pPr>
        <w:spacing w:after="0"/>
        <w:jc w:val="center"/>
        <w:rPr>
          <w:rFonts w:ascii="Arial" w:hAnsi="Arial" w:cs="Arial"/>
          <w:sz w:val="24"/>
          <w:szCs w:val="24"/>
        </w:rPr>
      </w:pPr>
    </w:p>
    <w:p w14:paraId="357BFE89" w14:textId="77777777" w:rsidR="007C0A50" w:rsidRDefault="007C0A50" w:rsidP="007C0A50">
      <w:pPr>
        <w:spacing w:after="0"/>
        <w:jc w:val="center"/>
        <w:rPr>
          <w:rFonts w:ascii="Arial" w:hAnsi="Arial" w:cs="Arial"/>
          <w:sz w:val="24"/>
          <w:szCs w:val="24"/>
        </w:rPr>
      </w:pPr>
    </w:p>
    <w:p w14:paraId="70E092A0" w14:textId="77777777" w:rsidR="007C0A50" w:rsidRDefault="007C0A50" w:rsidP="007C0A50">
      <w:pPr>
        <w:spacing w:after="0"/>
        <w:jc w:val="center"/>
        <w:rPr>
          <w:rFonts w:ascii="Arial" w:hAnsi="Arial" w:cs="Arial"/>
          <w:sz w:val="24"/>
          <w:szCs w:val="24"/>
        </w:rPr>
      </w:pPr>
    </w:p>
    <w:p w14:paraId="7266018D" w14:textId="77777777" w:rsidR="007C0A50" w:rsidRDefault="007C0A50" w:rsidP="007C0A50">
      <w:pPr>
        <w:spacing w:after="0"/>
        <w:jc w:val="center"/>
        <w:rPr>
          <w:rFonts w:ascii="Arial" w:hAnsi="Arial" w:cs="Arial"/>
          <w:sz w:val="24"/>
          <w:szCs w:val="24"/>
        </w:rPr>
      </w:pPr>
    </w:p>
    <w:p w14:paraId="4E56811F" w14:textId="77777777" w:rsidR="007C0A50" w:rsidRDefault="007C0A50" w:rsidP="007C0A50">
      <w:pPr>
        <w:spacing w:after="0"/>
        <w:jc w:val="center"/>
        <w:rPr>
          <w:rFonts w:ascii="Arial" w:hAnsi="Arial" w:cs="Arial"/>
          <w:sz w:val="24"/>
          <w:szCs w:val="24"/>
        </w:rPr>
      </w:pPr>
    </w:p>
    <w:p w14:paraId="67A468B0" w14:textId="77777777" w:rsidR="007C0A50" w:rsidRDefault="007C0A50" w:rsidP="007C0A50">
      <w:pPr>
        <w:spacing w:after="0"/>
        <w:jc w:val="center"/>
        <w:rPr>
          <w:rFonts w:ascii="Arial" w:hAnsi="Arial" w:cs="Arial"/>
          <w:sz w:val="24"/>
          <w:szCs w:val="24"/>
        </w:rPr>
      </w:pPr>
    </w:p>
    <w:p w14:paraId="29510D64" w14:textId="77777777" w:rsidR="007C0A50" w:rsidRDefault="007C0A50" w:rsidP="007C0A50">
      <w:pPr>
        <w:spacing w:after="0"/>
        <w:jc w:val="center"/>
        <w:rPr>
          <w:rFonts w:ascii="Arial" w:hAnsi="Arial" w:cs="Arial"/>
          <w:sz w:val="24"/>
          <w:szCs w:val="24"/>
        </w:rPr>
      </w:pPr>
    </w:p>
    <w:p w14:paraId="257B8CEC" w14:textId="77777777" w:rsidR="007C0A50" w:rsidRDefault="007C0A50" w:rsidP="007C0A50">
      <w:pPr>
        <w:spacing w:after="0"/>
        <w:jc w:val="center"/>
        <w:rPr>
          <w:rFonts w:ascii="Arial" w:hAnsi="Arial" w:cs="Arial"/>
          <w:sz w:val="24"/>
          <w:szCs w:val="24"/>
        </w:rPr>
      </w:pPr>
    </w:p>
    <w:p w14:paraId="0FD9FA2D" w14:textId="77777777" w:rsidR="007C0A50" w:rsidRDefault="007C0A50" w:rsidP="007C0A50">
      <w:pPr>
        <w:spacing w:after="0"/>
        <w:jc w:val="center"/>
        <w:rPr>
          <w:rFonts w:ascii="Arial" w:hAnsi="Arial" w:cs="Arial"/>
          <w:sz w:val="24"/>
          <w:szCs w:val="24"/>
        </w:rPr>
      </w:pPr>
    </w:p>
    <w:p w14:paraId="385F4BEB" w14:textId="77777777" w:rsidR="007C0A50" w:rsidRDefault="007C0A50" w:rsidP="007C0A50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3AF0395C" w14:textId="77777777" w:rsidR="007C0A50" w:rsidRDefault="007C0A50" w:rsidP="007C0A50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2CD540BC" w14:textId="77777777" w:rsidR="007C0A50" w:rsidRDefault="007C0A50" w:rsidP="007C0A50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0C213CA0" w14:textId="77777777" w:rsidR="007C0A50" w:rsidRDefault="007C0A50" w:rsidP="007C0A50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721F6ECF" w14:textId="77777777" w:rsidR="007C0A50" w:rsidRDefault="007C0A50" w:rsidP="007C0A50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3AEAED3E" w14:textId="77777777" w:rsidR="007C0A50" w:rsidRDefault="007C0A50" w:rsidP="007C0A50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619C28AE" w14:textId="77777777" w:rsidR="007C0A50" w:rsidRDefault="007C0A50" w:rsidP="007C0A50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3ED18E27" w14:textId="77777777" w:rsidR="007C0A50" w:rsidRDefault="007C0A50" w:rsidP="007C0A50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08473A13" w14:textId="77777777" w:rsidR="007C0A50" w:rsidRDefault="007C0A50" w:rsidP="007C0A50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2F8B9E74" w14:textId="215CA25B" w:rsidR="007C0A50" w:rsidRDefault="00DF214D" w:rsidP="007C0A50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ão José dos Campos</w:t>
      </w:r>
      <w:r w:rsidR="007C0A50">
        <w:rPr>
          <w:rFonts w:ascii="Arial" w:hAnsi="Arial" w:cs="Arial"/>
          <w:sz w:val="24"/>
          <w:szCs w:val="24"/>
        </w:rPr>
        <w:t>-SP</w:t>
      </w:r>
    </w:p>
    <w:p w14:paraId="1A4AA0C9" w14:textId="53F91955" w:rsidR="005C47CC" w:rsidRPr="00DF214D" w:rsidRDefault="007C0A50" w:rsidP="007C0A50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201</w:t>
      </w:r>
      <w:r w:rsidR="00DF214D">
        <w:rPr>
          <w:rFonts w:ascii="Arial" w:hAnsi="Arial" w:cs="Arial"/>
          <w:sz w:val="24"/>
          <w:szCs w:val="24"/>
        </w:rPr>
        <w:t>9</w:t>
      </w:r>
      <w:bookmarkStart w:id="0" w:name="_GoBack"/>
      <w:bookmarkEnd w:id="0"/>
    </w:p>
    <w:p w14:paraId="3C06EDED" w14:textId="77777777" w:rsidR="00205F90" w:rsidRDefault="00205F90" w:rsidP="007C0A50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70E26BB2" w14:textId="77777777" w:rsidR="00205F90" w:rsidRDefault="00205F90" w:rsidP="007C0A50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394A7A42" w14:textId="77777777" w:rsidR="008C43CF" w:rsidRDefault="008C43CF">
      <w:pPr>
        <w:spacing w:after="160" w:line="259" w:lineRule="auto"/>
        <w:rPr>
          <w:rFonts w:ascii="Arial" w:eastAsiaTheme="majorEastAsia" w:hAnsi="Arial" w:cs="Arial"/>
          <w:color w:val="2E74B5" w:themeColor="accent1" w:themeShade="BF"/>
          <w:sz w:val="40"/>
          <w:szCs w:val="32"/>
        </w:rPr>
      </w:pPr>
      <w:bookmarkStart w:id="1" w:name="_Toc492468927"/>
      <w:r>
        <w:rPr>
          <w:rFonts w:ascii="Arial" w:hAnsi="Arial" w:cs="Arial"/>
          <w:sz w:val="40"/>
        </w:rPr>
        <w:lastRenderedPageBreak/>
        <w:br w:type="page"/>
      </w:r>
    </w:p>
    <w:sdt>
      <w:sdtPr>
        <w:rPr>
          <w:rFonts w:ascii="Calibri" w:eastAsia="Calibri" w:hAnsi="Calibri" w:cs="Times New Roman"/>
          <w:color w:val="auto"/>
          <w:sz w:val="22"/>
          <w:szCs w:val="22"/>
          <w:lang w:eastAsia="en-US"/>
        </w:rPr>
        <w:id w:val="74768880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94113B5" w14:textId="77777777" w:rsidR="008C43CF" w:rsidRDefault="008C43CF">
          <w:pPr>
            <w:pStyle w:val="CabealhodoSumrio"/>
          </w:pPr>
          <w:r>
            <w:t>Sumário</w:t>
          </w:r>
        </w:p>
        <w:p w14:paraId="509E0FDF" w14:textId="77777777" w:rsidR="008C43CF" w:rsidRDefault="008C43CF">
          <w:pPr>
            <w:pStyle w:val="Sumrio1"/>
            <w:tabs>
              <w:tab w:val="right" w:leader="dot" w:pos="8494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9824553" w:history="1">
            <w:r w:rsidRPr="00AE013A">
              <w:rPr>
                <w:rStyle w:val="Hyperlink"/>
                <w:rFonts w:ascii="Arial" w:hAnsi="Arial" w:cs="Arial"/>
                <w:noProof/>
              </w:rPr>
              <w:t>Informaçõe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8245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D3C76F" w14:textId="77777777" w:rsidR="008C43CF" w:rsidRDefault="00DF214D">
          <w:pPr>
            <w:pStyle w:val="Sumrio1"/>
            <w:tabs>
              <w:tab w:val="right" w:leader="dot" w:pos="8494"/>
            </w:tabs>
            <w:rPr>
              <w:noProof/>
            </w:rPr>
          </w:pPr>
          <w:hyperlink w:anchor="_Toc499824554" w:history="1">
            <w:r w:rsidR="008C43CF" w:rsidRPr="00AE013A">
              <w:rPr>
                <w:rStyle w:val="Hyperlink"/>
                <w:rFonts w:ascii="Arial" w:hAnsi="Arial" w:cs="Arial"/>
                <w:noProof/>
                <w:lang w:eastAsia="pt-BR"/>
              </w:rPr>
              <w:t>Sócio 1</w:t>
            </w:r>
            <w:r w:rsidR="008C43CF">
              <w:rPr>
                <w:noProof/>
                <w:webHidden/>
              </w:rPr>
              <w:tab/>
            </w:r>
            <w:r w:rsidR="008C43CF">
              <w:rPr>
                <w:noProof/>
                <w:webHidden/>
              </w:rPr>
              <w:fldChar w:fldCharType="begin"/>
            </w:r>
            <w:r w:rsidR="008C43CF">
              <w:rPr>
                <w:noProof/>
                <w:webHidden/>
              </w:rPr>
              <w:instrText xml:space="preserve"> PAGEREF _Toc499824554 \h </w:instrText>
            </w:r>
            <w:r w:rsidR="008C43CF">
              <w:rPr>
                <w:noProof/>
                <w:webHidden/>
              </w:rPr>
            </w:r>
            <w:r w:rsidR="008C43CF">
              <w:rPr>
                <w:noProof/>
                <w:webHidden/>
              </w:rPr>
              <w:fldChar w:fldCharType="separate"/>
            </w:r>
            <w:r w:rsidR="008C43CF">
              <w:rPr>
                <w:noProof/>
                <w:webHidden/>
              </w:rPr>
              <w:t>4</w:t>
            </w:r>
            <w:r w:rsidR="008C43CF">
              <w:rPr>
                <w:noProof/>
                <w:webHidden/>
              </w:rPr>
              <w:fldChar w:fldCharType="end"/>
            </w:r>
          </w:hyperlink>
        </w:p>
        <w:p w14:paraId="0996DCF9" w14:textId="77777777" w:rsidR="008C43CF" w:rsidRDefault="00DF214D">
          <w:pPr>
            <w:pStyle w:val="Sumrio1"/>
            <w:tabs>
              <w:tab w:val="right" w:leader="dot" w:pos="8494"/>
            </w:tabs>
            <w:rPr>
              <w:noProof/>
            </w:rPr>
          </w:pPr>
          <w:hyperlink w:anchor="_Toc499824555" w:history="1">
            <w:r w:rsidR="008C43CF" w:rsidRPr="00AE013A">
              <w:rPr>
                <w:rStyle w:val="Hyperlink"/>
                <w:rFonts w:ascii="Arial" w:hAnsi="Arial" w:cs="Arial"/>
                <w:noProof/>
                <w:lang w:eastAsia="pt-BR"/>
              </w:rPr>
              <w:t>Sócio 2</w:t>
            </w:r>
            <w:r w:rsidR="008C43CF">
              <w:rPr>
                <w:noProof/>
                <w:webHidden/>
              </w:rPr>
              <w:tab/>
            </w:r>
            <w:r w:rsidR="008C43CF">
              <w:rPr>
                <w:noProof/>
                <w:webHidden/>
              </w:rPr>
              <w:fldChar w:fldCharType="begin"/>
            </w:r>
            <w:r w:rsidR="008C43CF">
              <w:rPr>
                <w:noProof/>
                <w:webHidden/>
              </w:rPr>
              <w:instrText xml:space="preserve"> PAGEREF _Toc499824555 \h </w:instrText>
            </w:r>
            <w:r w:rsidR="008C43CF">
              <w:rPr>
                <w:noProof/>
                <w:webHidden/>
              </w:rPr>
            </w:r>
            <w:r w:rsidR="008C43CF">
              <w:rPr>
                <w:noProof/>
                <w:webHidden/>
              </w:rPr>
              <w:fldChar w:fldCharType="separate"/>
            </w:r>
            <w:r w:rsidR="008C43CF">
              <w:rPr>
                <w:noProof/>
                <w:webHidden/>
              </w:rPr>
              <w:t>5</w:t>
            </w:r>
            <w:r w:rsidR="008C43CF">
              <w:rPr>
                <w:noProof/>
                <w:webHidden/>
              </w:rPr>
              <w:fldChar w:fldCharType="end"/>
            </w:r>
          </w:hyperlink>
        </w:p>
        <w:p w14:paraId="7BA7E24B" w14:textId="77777777" w:rsidR="008C43CF" w:rsidRDefault="00DF214D">
          <w:pPr>
            <w:pStyle w:val="Sumrio1"/>
            <w:tabs>
              <w:tab w:val="right" w:leader="dot" w:pos="8494"/>
            </w:tabs>
            <w:rPr>
              <w:noProof/>
            </w:rPr>
          </w:pPr>
          <w:hyperlink w:anchor="_Toc499824556" w:history="1">
            <w:r w:rsidR="008C43CF" w:rsidRPr="00AE013A">
              <w:rPr>
                <w:rStyle w:val="Hyperlink"/>
                <w:noProof/>
              </w:rPr>
              <w:t>Dados de preenchimento:</w:t>
            </w:r>
            <w:r w:rsidR="008C43CF">
              <w:rPr>
                <w:noProof/>
                <w:webHidden/>
              </w:rPr>
              <w:tab/>
            </w:r>
            <w:r w:rsidR="008C43CF">
              <w:rPr>
                <w:noProof/>
                <w:webHidden/>
              </w:rPr>
              <w:fldChar w:fldCharType="begin"/>
            </w:r>
            <w:r w:rsidR="008C43CF">
              <w:rPr>
                <w:noProof/>
                <w:webHidden/>
              </w:rPr>
              <w:instrText xml:space="preserve"> PAGEREF _Toc499824556 \h </w:instrText>
            </w:r>
            <w:r w:rsidR="008C43CF">
              <w:rPr>
                <w:noProof/>
                <w:webHidden/>
              </w:rPr>
            </w:r>
            <w:r w:rsidR="008C43CF">
              <w:rPr>
                <w:noProof/>
                <w:webHidden/>
              </w:rPr>
              <w:fldChar w:fldCharType="separate"/>
            </w:r>
            <w:r w:rsidR="008C43CF">
              <w:rPr>
                <w:noProof/>
                <w:webHidden/>
              </w:rPr>
              <w:t>5</w:t>
            </w:r>
            <w:r w:rsidR="008C43CF">
              <w:rPr>
                <w:noProof/>
                <w:webHidden/>
              </w:rPr>
              <w:fldChar w:fldCharType="end"/>
            </w:r>
          </w:hyperlink>
        </w:p>
        <w:p w14:paraId="72A14D08" w14:textId="77777777" w:rsidR="008C43CF" w:rsidRDefault="00DF214D">
          <w:pPr>
            <w:pStyle w:val="Sumrio1"/>
            <w:tabs>
              <w:tab w:val="right" w:leader="dot" w:pos="8494"/>
            </w:tabs>
            <w:rPr>
              <w:noProof/>
            </w:rPr>
          </w:pPr>
          <w:hyperlink w:anchor="_Toc499824557" w:history="1">
            <w:r w:rsidR="008C43CF" w:rsidRPr="00AE013A">
              <w:rPr>
                <w:rStyle w:val="Hyperlink"/>
                <w:noProof/>
              </w:rPr>
              <w:t>Missão da empresa:</w:t>
            </w:r>
            <w:r w:rsidR="008C43CF">
              <w:rPr>
                <w:noProof/>
                <w:webHidden/>
              </w:rPr>
              <w:tab/>
            </w:r>
            <w:r w:rsidR="008C43CF">
              <w:rPr>
                <w:noProof/>
                <w:webHidden/>
              </w:rPr>
              <w:fldChar w:fldCharType="begin"/>
            </w:r>
            <w:r w:rsidR="008C43CF">
              <w:rPr>
                <w:noProof/>
                <w:webHidden/>
              </w:rPr>
              <w:instrText xml:space="preserve"> PAGEREF _Toc499824557 \h </w:instrText>
            </w:r>
            <w:r w:rsidR="008C43CF">
              <w:rPr>
                <w:noProof/>
                <w:webHidden/>
              </w:rPr>
            </w:r>
            <w:r w:rsidR="008C43CF">
              <w:rPr>
                <w:noProof/>
                <w:webHidden/>
              </w:rPr>
              <w:fldChar w:fldCharType="separate"/>
            </w:r>
            <w:r w:rsidR="008C43CF">
              <w:rPr>
                <w:noProof/>
                <w:webHidden/>
              </w:rPr>
              <w:t>5</w:t>
            </w:r>
            <w:r w:rsidR="008C43CF">
              <w:rPr>
                <w:noProof/>
                <w:webHidden/>
              </w:rPr>
              <w:fldChar w:fldCharType="end"/>
            </w:r>
          </w:hyperlink>
        </w:p>
        <w:p w14:paraId="31151A6D" w14:textId="77777777" w:rsidR="008C43CF" w:rsidRDefault="00DF214D">
          <w:pPr>
            <w:pStyle w:val="Sumrio1"/>
            <w:tabs>
              <w:tab w:val="right" w:leader="dot" w:pos="8494"/>
            </w:tabs>
            <w:rPr>
              <w:noProof/>
            </w:rPr>
          </w:pPr>
          <w:hyperlink w:anchor="_Toc499824558" w:history="1">
            <w:r w:rsidR="008C43CF" w:rsidRPr="00AE013A">
              <w:rPr>
                <w:rStyle w:val="Hyperlink"/>
                <w:noProof/>
              </w:rPr>
              <w:t>Setores de atividade:</w:t>
            </w:r>
            <w:r w:rsidR="008C43CF">
              <w:rPr>
                <w:noProof/>
                <w:webHidden/>
              </w:rPr>
              <w:tab/>
            </w:r>
            <w:r w:rsidR="008C43CF">
              <w:rPr>
                <w:noProof/>
                <w:webHidden/>
              </w:rPr>
              <w:fldChar w:fldCharType="begin"/>
            </w:r>
            <w:r w:rsidR="008C43CF">
              <w:rPr>
                <w:noProof/>
                <w:webHidden/>
              </w:rPr>
              <w:instrText xml:space="preserve"> PAGEREF _Toc499824558 \h </w:instrText>
            </w:r>
            <w:r w:rsidR="008C43CF">
              <w:rPr>
                <w:noProof/>
                <w:webHidden/>
              </w:rPr>
            </w:r>
            <w:r w:rsidR="008C43CF">
              <w:rPr>
                <w:noProof/>
                <w:webHidden/>
              </w:rPr>
              <w:fldChar w:fldCharType="separate"/>
            </w:r>
            <w:r w:rsidR="008C43CF">
              <w:rPr>
                <w:noProof/>
                <w:webHidden/>
              </w:rPr>
              <w:t>6</w:t>
            </w:r>
            <w:r w:rsidR="008C43CF">
              <w:rPr>
                <w:noProof/>
                <w:webHidden/>
              </w:rPr>
              <w:fldChar w:fldCharType="end"/>
            </w:r>
          </w:hyperlink>
        </w:p>
        <w:p w14:paraId="11A39E71" w14:textId="77777777" w:rsidR="008C43CF" w:rsidRDefault="00DF214D">
          <w:pPr>
            <w:pStyle w:val="Sumrio1"/>
            <w:tabs>
              <w:tab w:val="right" w:leader="dot" w:pos="8494"/>
            </w:tabs>
            <w:rPr>
              <w:noProof/>
            </w:rPr>
          </w:pPr>
          <w:hyperlink w:anchor="_Toc499824559" w:history="1">
            <w:r w:rsidR="008C43CF" w:rsidRPr="00AE013A">
              <w:rPr>
                <w:rStyle w:val="Hyperlink"/>
                <w:noProof/>
              </w:rPr>
              <w:t>Forma jurídica:</w:t>
            </w:r>
            <w:r w:rsidR="008C43CF">
              <w:rPr>
                <w:noProof/>
                <w:webHidden/>
              </w:rPr>
              <w:tab/>
            </w:r>
            <w:r w:rsidR="008C43CF">
              <w:rPr>
                <w:noProof/>
                <w:webHidden/>
              </w:rPr>
              <w:fldChar w:fldCharType="begin"/>
            </w:r>
            <w:r w:rsidR="008C43CF">
              <w:rPr>
                <w:noProof/>
                <w:webHidden/>
              </w:rPr>
              <w:instrText xml:space="preserve"> PAGEREF _Toc499824559 \h </w:instrText>
            </w:r>
            <w:r w:rsidR="008C43CF">
              <w:rPr>
                <w:noProof/>
                <w:webHidden/>
              </w:rPr>
            </w:r>
            <w:r w:rsidR="008C43CF">
              <w:rPr>
                <w:noProof/>
                <w:webHidden/>
              </w:rPr>
              <w:fldChar w:fldCharType="separate"/>
            </w:r>
            <w:r w:rsidR="008C43CF">
              <w:rPr>
                <w:noProof/>
                <w:webHidden/>
              </w:rPr>
              <w:t>6</w:t>
            </w:r>
            <w:r w:rsidR="008C43CF">
              <w:rPr>
                <w:noProof/>
                <w:webHidden/>
              </w:rPr>
              <w:fldChar w:fldCharType="end"/>
            </w:r>
          </w:hyperlink>
        </w:p>
        <w:p w14:paraId="4D021C88" w14:textId="77777777" w:rsidR="008C43CF" w:rsidRDefault="00DF214D">
          <w:pPr>
            <w:pStyle w:val="Sumrio1"/>
            <w:tabs>
              <w:tab w:val="right" w:leader="dot" w:pos="8494"/>
            </w:tabs>
            <w:rPr>
              <w:noProof/>
            </w:rPr>
          </w:pPr>
          <w:hyperlink w:anchor="_Toc499824560" w:history="1">
            <w:r w:rsidR="008C43CF" w:rsidRPr="00AE013A">
              <w:rPr>
                <w:rStyle w:val="Hyperlink"/>
                <w:noProof/>
              </w:rPr>
              <w:t>Enquadramento tributário:</w:t>
            </w:r>
            <w:r w:rsidR="008C43CF">
              <w:rPr>
                <w:noProof/>
                <w:webHidden/>
              </w:rPr>
              <w:tab/>
            </w:r>
            <w:r w:rsidR="008C43CF">
              <w:rPr>
                <w:noProof/>
                <w:webHidden/>
              </w:rPr>
              <w:fldChar w:fldCharType="begin"/>
            </w:r>
            <w:r w:rsidR="008C43CF">
              <w:rPr>
                <w:noProof/>
                <w:webHidden/>
              </w:rPr>
              <w:instrText xml:space="preserve"> PAGEREF _Toc499824560 \h </w:instrText>
            </w:r>
            <w:r w:rsidR="008C43CF">
              <w:rPr>
                <w:noProof/>
                <w:webHidden/>
              </w:rPr>
            </w:r>
            <w:r w:rsidR="008C43CF">
              <w:rPr>
                <w:noProof/>
                <w:webHidden/>
              </w:rPr>
              <w:fldChar w:fldCharType="separate"/>
            </w:r>
            <w:r w:rsidR="008C43CF">
              <w:rPr>
                <w:noProof/>
                <w:webHidden/>
              </w:rPr>
              <w:t>6</w:t>
            </w:r>
            <w:r w:rsidR="008C43CF">
              <w:rPr>
                <w:noProof/>
                <w:webHidden/>
              </w:rPr>
              <w:fldChar w:fldCharType="end"/>
            </w:r>
          </w:hyperlink>
        </w:p>
        <w:p w14:paraId="650D722F" w14:textId="77777777" w:rsidR="008C43CF" w:rsidRDefault="00DF214D">
          <w:pPr>
            <w:pStyle w:val="Sumrio1"/>
            <w:tabs>
              <w:tab w:val="right" w:leader="dot" w:pos="8494"/>
            </w:tabs>
            <w:rPr>
              <w:noProof/>
            </w:rPr>
          </w:pPr>
          <w:hyperlink w:anchor="_Toc499824561" w:history="1">
            <w:r w:rsidR="008C43CF" w:rsidRPr="00AE013A">
              <w:rPr>
                <w:rStyle w:val="Hyperlink"/>
                <w:noProof/>
              </w:rPr>
              <w:t>Capital social:</w:t>
            </w:r>
            <w:r w:rsidR="008C43CF">
              <w:rPr>
                <w:noProof/>
                <w:webHidden/>
              </w:rPr>
              <w:tab/>
            </w:r>
            <w:r w:rsidR="008C43CF">
              <w:rPr>
                <w:noProof/>
                <w:webHidden/>
              </w:rPr>
              <w:fldChar w:fldCharType="begin"/>
            </w:r>
            <w:r w:rsidR="008C43CF">
              <w:rPr>
                <w:noProof/>
                <w:webHidden/>
              </w:rPr>
              <w:instrText xml:space="preserve"> PAGEREF _Toc499824561 \h </w:instrText>
            </w:r>
            <w:r w:rsidR="008C43CF">
              <w:rPr>
                <w:noProof/>
                <w:webHidden/>
              </w:rPr>
            </w:r>
            <w:r w:rsidR="008C43CF">
              <w:rPr>
                <w:noProof/>
                <w:webHidden/>
              </w:rPr>
              <w:fldChar w:fldCharType="separate"/>
            </w:r>
            <w:r w:rsidR="008C43CF">
              <w:rPr>
                <w:noProof/>
                <w:webHidden/>
              </w:rPr>
              <w:t>6</w:t>
            </w:r>
            <w:r w:rsidR="008C43CF">
              <w:rPr>
                <w:noProof/>
                <w:webHidden/>
              </w:rPr>
              <w:fldChar w:fldCharType="end"/>
            </w:r>
          </w:hyperlink>
        </w:p>
        <w:p w14:paraId="4FE25AAD" w14:textId="77777777" w:rsidR="008C43CF" w:rsidRDefault="00DF214D">
          <w:pPr>
            <w:pStyle w:val="Sumrio1"/>
            <w:tabs>
              <w:tab w:val="right" w:leader="dot" w:pos="8494"/>
            </w:tabs>
            <w:rPr>
              <w:noProof/>
            </w:rPr>
          </w:pPr>
          <w:hyperlink w:anchor="_Toc499824562" w:history="1">
            <w:r w:rsidR="008C43CF" w:rsidRPr="00AE013A">
              <w:rPr>
                <w:rStyle w:val="Hyperlink"/>
                <w:noProof/>
              </w:rPr>
              <w:t>Fonte de recursos:</w:t>
            </w:r>
            <w:r w:rsidR="008C43CF">
              <w:rPr>
                <w:noProof/>
                <w:webHidden/>
              </w:rPr>
              <w:tab/>
            </w:r>
            <w:r w:rsidR="008C43CF">
              <w:rPr>
                <w:noProof/>
                <w:webHidden/>
              </w:rPr>
              <w:fldChar w:fldCharType="begin"/>
            </w:r>
            <w:r w:rsidR="008C43CF">
              <w:rPr>
                <w:noProof/>
                <w:webHidden/>
              </w:rPr>
              <w:instrText xml:space="preserve"> PAGEREF _Toc499824562 \h </w:instrText>
            </w:r>
            <w:r w:rsidR="008C43CF">
              <w:rPr>
                <w:noProof/>
                <w:webHidden/>
              </w:rPr>
            </w:r>
            <w:r w:rsidR="008C43CF">
              <w:rPr>
                <w:noProof/>
                <w:webHidden/>
              </w:rPr>
              <w:fldChar w:fldCharType="separate"/>
            </w:r>
            <w:r w:rsidR="008C43CF">
              <w:rPr>
                <w:noProof/>
                <w:webHidden/>
              </w:rPr>
              <w:t>6</w:t>
            </w:r>
            <w:r w:rsidR="008C43CF">
              <w:rPr>
                <w:noProof/>
                <w:webHidden/>
              </w:rPr>
              <w:fldChar w:fldCharType="end"/>
            </w:r>
          </w:hyperlink>
        </w:p>
        <w:p w14:paraId="39BD8460" w14:textId="77777777" w:rsidR="008C43CF" w:rsidRDefault="00DF214D">
          <w:pPr>
            <w:pStyle w:val="Sumrio1"/>
            <w:tabs>
              <w:tab w:val="right" w:leader="dot" w:pos="8494"/>
            </w:tabs>
            <w:rPr>
              <w:noProof/>
            </w:rPr>
          </w:pPr>
          <w:hyperlink w:anchor="_Toc499824563" w:history="1">
            <w:r w:rsidR="008C43CF" w:rsidRPr="00AE013A">
              <w:rPr>
                <w:rStyle w:val="Hyperlink"/>
                <w:noProof/>
              </w:rPr>
              <w:t>Público – alvo (perfil dos clientes)</w:t>
            </w:r>
            <w:r w:rsidR="008C43CF">
              <w:rPr>
                <w:noProof/>
                <w:webHidden/>
              </w:rPr>
              <w:tab/>
            </w:r>
            <w:r w:rsidR="008C43CF">
              <w:rPr>
                <w:noProof/>
                <w:webHidden/>
              </w:rPr>
              <w:fldChar w:fldCharType="begin"/>
            </w:r>
            <w:r w:rsidR="008C43CF">
              <w:rPr>
                <w:noProof/>
                <w:webHidden/>
              </w:rPr>
              <w:instrText xml:space="preserve"> PAGEREF _Toc499824563 \h </w:instrText>
            </w:r>
            <w:r w:rsidR="008C43CF">
              <w:rPr>
                <w:noProof/>
                <w:webHidden/>
              </w:rPr>
            </w:r>
            <w:r w:rsidR="008C43CF">
              <w:rPr>
                <w:noProof/>
                <w:webHidden/>
              </w:rPr>
              <w:fldChar w:fldCharType="separate"/>
            </w:r>
            <w:r w:rsidR="008C43CF">
              <w:rPr>
                <w:noProof/>
                <w:webHidden/>
              </w:rPr>
              <w:t>7</w:t>
            </w:r>
            <w:r w:rsidR="008C43CF">
              <w:rPr>
                <w:noProof/>
                <w:webHidden/>
              </w:rPr>
              <w:fldChar w:fldCharType="end"/>
            </w:r>
          </w:hyperlink>
        </w:p>
        <w:p w14:paraId="368C356F" w14:textId="77777777" w:rsidR="008C43CF" w:rsidRDefault="00DF214D">
          <w:pPr>
            <w:pStyle w:val="Sumrio1"/>
            <w:tabs>
              <w:tab w:val="right" w:leader="dot" w:pos="8494"/>
            </w:tabs>
            <w:rPr>
              <w:noProof/>
            </w:rPr>
          </w:pPr>
          <w:hyperlink w:anchor="_Toc499824564" w:history="1">
            <w:r w:rsidR="008C43CF" w:rsidRPr="00AE013A">
              <w:rPr>
                <w:rStyle w:val="Hyperlink"/>
                <w:noProof/>
              </w:rPr>
              <w:t>Principais produtos (a serem fabricados, revendidos ou serviços prestados)</w:t>
            </w:r>
            <w:r w:rsidR="008C43CF">
              <w:rPr>
                <w:noProof/>
                <w:webHidden/>
              </w:rPr>
              <w:tab/>
            </w:r>
            <w:r w:rsidR="008C43CF">
              <w:rPr>
                <w:noProof/>
                <w:webHidden/>
              </w:rPr>
              <w:fldChar w:fldCharType="begin"/>
            </w:r>
            <w:r w:rsidR="008C43CF">
              <w:rPr>
                <w:noProof/>
                <w:webHidden/>
              </w:rPr>
              <w:instrText xml:space="preserve"> PAGEREF _Toc499824564 \h </w:instrText>
            </w:r>
            <w:r w:rsidR="008C43CF">
              <w:rPr>
                <w:noProof/>
                <w:webHidden/>
              </w:rPr>
            </w:r>
            <w:r w:rsidR="008C43CF">
              <w:rPr>
                <w:noProof/>
                <w:webHidden/>
              </w:rPr>
              <w:fldChar w:fldCharType="separate"/>
            </w:r>
            <w:r w:rsidR="008C43CF">
              <w:rPr>
                <w:noProof/>
                <w:webHidden/>
              </w:rPr>
              <w:t>8</w:t>
            </w:r>
            <w:r w:rsidR="008C43CF">
              <w:rPr>
                <w:noProof/>
                <w:webHidden/>
              </w:rPr>
              <w:fldChar w:fldCharType="end"/>
            </w:r>
          </w:hyperlink>
        </w:p>
        <w:p w14:paraId="3BEAC601" w14:textId="77777777" w:rsidR="008C43CF" w:rsidRDefault="00DF214D">
          <w:pPr>
            <w:pStyle w:val="Sumrio1"/>
            <w:tabs>
              <w:tab w:val="right" w:leader="dot" w:pos="8494"/>
            </w:tabs>
            <w:rPr>
              <w:noProof/>
            </w:rPr>
          </w:pPr>
          <w:hyperlink w:anchor="_Toc499824565" w:history="1">
            <w:r w:rsidR="008C43CF" w:rsidRPr="00AE013A">
              <w:rPr>
                <w:rStyle w:val="Hyperlink"/>
                <w:noProof/>
              </w:rPr>
              <w:t>Descreva as estratégias de promoção e divulgação que irá utilizar</w:t>
            </w:r>
            <w:r w:rsidR="008C43CF">
              <w:rPr>
                <w:noProof/>
                <w:webHidden/>
              </w:rPr>
              <w:tab/>
            </w:r>
            <w:r w:rsidR="008C43CF">
              <w:rPr>
                <w:noProof/>
                <w:webHidden/>
              </w:rPr>
              <w:fldChar w:fldCharType="begin"/>
            </w:r>
            <w:r w:rsidR="008C43CF">
              <w:rPr>
                <w:noProof/>
                <w:webHidden/>
              </w:rPr>
              <w:instrText xml:space="preserve"> PAGEREF _Toc499824565 \h </w:instrText>
            </w:r>
            <w:r w:rsidR="008C43CF">
              <w:rPr>
                <w:noProof/>
                <w:webHidden/>
              </w:rPr>
            </w:r>
            <w:r w:rsidR="008C43CF">
              <w:rPr>
                <w:noProof/>
                <w:webHidden/>
              </w:rPr>
              <w:fldChar w:fldCharType="separate"/>
            </w:r>
            <w:r w:rsidR="008C43CF">
              <w:rPr>
                <w:noProof/>
                <w:webHidden/>
              </w:rPr>
              <w:t>9</w:t>
            </w:r>
            <w:r w:rsidR="008C43CF">
              <w:rPr>
                <w:noProof/>
                <w:webHidden/>
              </w:rPr>
              <w:fldChar w:fldCharType="end"/>
            </w:r>
          </w:hyperlink>
        </w:p>
        <w:p w14:paraId="38BAF6AC" w14:textId="77777777" w:rsidR="008C43CF" w:rsidRDefault="00DF214D">
          <w:pPr>
            <w:pStyle w:val="Sumrio1"/>
            <w:tabs>
              <w:tab w:val="right" w:leader="dot" w:pos="8494"/>
            </w:tabs>
            <w:rPr>
              <w:noProof/>
            </w:rPr>
          </w:pPr>
          <w:hyperlink w:anchor="_Toc499824566" w:history="1">
            <w:r w:rsidR="008C43CF" w:rsidRPr="00AE013A">
              <w:rPr>
                <w:rStyle w:val="Hyperlink"/>
                <w:noProof/>
              </w:rPr>
              <w:t>Formas de comercialização e distribuição (descreva abaixo quais serão utilizadas).</w:t>
            </w:r>
            <w:r w:rsidR="008C43CF">
              <w:rPr>
                <w:noProof/>
                <w:webHidden/>
              </w:rPr>
              <w:tab/>
            </w:r>
            <w:r w:rsidR="008C43CF">
              <w:rPr>
                <w:noProof/>
                <w:webHidden/>
              </w:rPr>
              <w:fldChar w:fldCharType="begin"/>
            </w:r>
            <w:r w:rsidR="008C43CF">
              <w:rPr>
                <w:noProof/>
                <w:webHidden/>
              </w:rPr>
              <w:instrText xml:space="preserve"> PAGEREF _Toc499824566 \h </w:instrText>
            </w:r>
            <w:r w:rsidR="008C43CF">
              <w:rPr>
                <w:noProof/>
                <w:webHidden/>
              </w:rPr>
            </w:r>
            <w:r w:rsidR="008C43CF">
              <w:rPr>
                <w:noProof/>
                <w:webHidden/>
              </w:rPr>
              <w:fldChar w:fldCharType="separate"/>
            </w:r>
            <w:r w:rsidR="008C43CF">
              <w:rPr>
                <w:noProof/>
                <w:webHidden/>
              </w:rPr>
              <w:t>9</w:t>
            </w:r>
            <w:r w:rsidR="008C43CF">
              <w:rPr>
                <w:noProof/>
                <w:webHidden/>
              </w:rPr>
              <w:fldChar w:fldCharType="end"/>
            </w:r>
          </w:hyperlink>
        </w:p>
        <w:p w14:paraId="7795E3F2" w14:textId="77777777" w:rsidR="008C43CF" w:rsidRDefault="00DF214D">
          <w:pPr>
            <w:pStyle w:val="Sumrio1"/>
            <w:tabs>
              <w:tab w:val="right" w:leader="dot" w:pos="8494"/>
            </w:tabs>
            <w:rPr>
              <w:noProof/>
            </w:rPr>
          </w:pPr>
          <w:hyperlink w:anchor="_Toc499824567" w:history="1">
            <w:r w:rsidR="008C43CF" w:rsidRPr="00AE013A">
              <w:rPr>
                <w:rStyle w:val="Hyperlink"/>
                <w:noProof/>
              </w:rPr>
              <w:t>Considerações sobre o ponto (localização), que justifiquem sua escolha:</w:t>
            </w:r>
            <w:r w:rsidR="008C43CF">
              <w:rPr>
                <w:noProof/>
                <w:webHidden/>
              </w:rPr>
              <w:tab/>
            </w:r>
            <w:r w:rsidR="008C43CF">
              <w:rPr>
                <w:noProof/>
                <w:webHidden/>
              </w:rPr>
              <w:fldChar w:fldCharType="begin"/>
            </w:r>
            <w:r w:rsidR="008C43CF">
              <w:rPr>
                <w:noProof/>
                <w:webHidden/>
              </w:rPr>
              <w:instrText xml:space="preserve"> PAGEREF _Toc499824567 \h </w:instrText>
            </w:r>
            <w:r w:rsidR="008C43CF">
              <w:rPr>
                <w:noProof/>
                <w:webHidden/>
              </w:rPr>
            </w:r>
            <w:r w:rsidR="008C43CF">
              <w:rPr>
                <w:noProof/>
                <w:webHidden/>
              </w:rPr>
              <w:fldChar w:fldCharType="separate"/>
            </w:r>
            <w:r w:rsidR="008C43CF">
              <w:rPr>
                <w:noProof/>
                <w:webHidden/>
              </w:rPr>
              <w:t>9</w:t>
            </w:r>
            <w:r w:rsidR="008C43CF">
              <w:rPr>
                <w:noProof/>
                <w:webHidden/>
              </w:rPr>
              <w:fldChar w:fldCharType="end"/>
            </w:r>
          </w:hyperlink>
        </w:p>
        <w:p w14:paraId="4C56B559" w14:textId="77777777" w:rsidR="008C43CF" w:rsidRDefault="00DF214D">
          <w:pPr>
            <w:pStyle w:val="Sumrio1"/>
            <w:tabs>
              <w:tab w:val="right" w:leader="dot" w:pos="8494"/>
            </w:tabs>
            <w:rPr>
              <w:noProof/>
            </w:rPr>
          </w:pPr>
          <w:hyperlink w:anchor="_Toc499824568" w:history="1">
            <w:r w:rsidR="008C43CF" w:rsidRPr="00AE013A">
              <w:rPr>
                <w:rStyle w:val="Hyperlink"/>
                <w:noProof/>
              </w:rPr>
              <w:t>Desenhe abaixo um esquema de como ficarão as principais áreas e como serão alocadas máquinas, equipamentos, móveis, etc.</w:t>
            </w:r>
            <w:r w:rsidR="008C43CF">
              <w:rPr>
                <w:noProof/>
                <w:webHidden/>
              </w:rPr>
              <w:tab/>
            </w:r>
            <w:r w:rsidR="008C43CF">
              <w:rPr>
                <w:noProof/>
                <w:webHidden/>
              </w:rPr>
              <w:fldChar w:fldCharType="begin"/>
            </w:r>
            <w:r w:rsidR="008C43CF">
              <w:rPr>
                <w:noProof/>
                <w:webHidden/>
              </w:rPr>
              <w:instrText xml:space="preserve"> PAGEREF _Toc499824568 \h </w:instrText>
            </w:r>
            <w:r w:rsidR="008C43CF">
              <w:rPr>
                <w:noProof/>
                <w:webHidden/>
              </w:rPr>
            </w:r>
            <w:r w:rsidR="008C43CF">
              <w:rPr>
                <w:noProof/>
                <w:webHidden/>
              </w:rPr>
              <w:fldChar w:fldCharType="separate"/>
            </w:r>
            <w:r w:rsidR="008C43CF">
              <w:rPr>
                <w:noProof/>
                <w:webHidden/>
              </w:rPr>
              <w:t>10</w:t>
            </w:r>
            <w:r w:rsidR="008C43CF">
              <w:rPr>
                <w:noProof/>
                <w:webHidden/>
              </w:rPr>
              <w:fldChar w:fldCharType="end"/>
            </w:r>
          </w:hyperlink>
        </w:p>
        <w:p w14:paraId="3577E9AE" w14:textId="77777777" w:rsidR="008C43CF" w:rsidRDefault="00DF214D">
          <w:pPr>
            <w:pStyle w:val="Sumrio1"/>
            <w:tabs>
              <w:tab w:val="right" w:leader="dot" w:pos="8494"/>
            </w:tabs>
            <w:rPr>
              <w:noProof/>
            </w:rPr>
          </w:pPr>
          <w:hyperlink w:anchor="_Toc499824569" w:history="1">
            <w:r w:rsidR="008C43CF" w:rsidRPr="00AE013A">
              <w:rPr>
                <w:rStyle w:val="Hyperlink"/>
                <w:b/>
                <w:noProof/>
              </w:rPr>
              <w:t>Qual será a capacidade máxima de produção (ou serviços) e comercialização?</w:t>
            </w:r>
            <w:r w:rsidR="008C43CF">
              <w:rPr>
                <w:noProof/>
                <w:webHidden/>
              </w:rPr>
              <w:tab/>
            </w:r>
            <w:r w:rsidR="008C43CF">
              <w:rPr>
                <w:noProof/>
                <w:webHidden/>
              </w:rPr>
              <w:fldChar w:fldCharType="begin"/>
            </w:r>
            <w:r w:rsidR="008C43CF">
              <w:rPr>
                <w:noProof/>
                <w:webHidden/>
              </w:rPr>
              <w:instrText xml:space="preserve"> PAGEREF _Toc499824569 \h </w:instrText>
            </w:r>
            <w:r w:rsidR="008C43CF">
              <w:rPr>
                <w:noProof/>
                <w:webHidden/>
              </w:rPr>
            </w:r>
            <w:r w:rsidR="008C43CF">
              <w:rPr>
                <w:noProof/>
                <w:webHidden/>
              </w:rPr>
              <w:fldChar w:fldCharType="separate"/>
            </w:r>
            <w:r w:rsidR="008C43CF">
              <w:rPr>
                <w:noProof/>
                <w:webHidden/>
              </w:rPr>
              <w:t>10</w:t>
            </w:r>
            <w:r w:rsidR="008C43CF">
              <w:rPr>
                <w:noProof/>
                <w:webHidden/>
              </w:rPr>
              <w:fldChar w:fldCharType="end"/>
            </w:r>
          </w:hyperlink>
        </w:p>
        <w:p w14:paraId="544C8396" w14:textId="77777777" w:rsidR="008C43CF" w:rsidRDefault="00DF214D">
          <w:pPr>
            <w:pStyle w:val="Sumrio1"/>
            <w:tabs>
              <w:tab w:val="right" w:leader="dot" w:pos="8494"/>
            </w:tabs>
            <w:rPr>
              <w:noProof/>
            </w:rPr>
          </w:pPr>
          <w:hyperlink w:anchor="_Toc499824570" w:history="1">
            <w:r w:rsidR="008C43CF" w:rsidRPr="00AE013A">
              <w:rPr>
                <w:rStyle w:val="Hyperlink"/>
                <w:noProof/>
              </w:rPr>
              <w:t>Qual será o volume de produção (ou serviços) e comercialização iniciais?</w:t>
            </w:r>
            <w:r w:rsidR="008C43CF">
              <w:rPr>
                <w:noProof/>
                <w:webHidden/>
              </w:rPr>
              <w:tab/>
            </w:r>
            <w:r w:rsidR="008C43CF">
              <w:rPr>
                <w:noProof/>
                <w:webHidden/>
              </w:rPr>
              <w:fldChar w:fldCharType="begin"/>
            </w:r>
            <w:r w:rsidR="008C43CF">
              <w:rPr>
                <w:noProof/>
                <w:webHidden/>
              </w:rPr>
              <w:instrText xml:space="preserve"> PAGEREF _Toc499824570 \h </w:instrText>
            </w:r>
            <w:r w:rsidR="008C43CF">
              <w:rPr>
                <w:noProof/>
                <w:webHidden/>
              </w:rPr>
            </w:r>
            <w:r w:rsidR="008C43CF">
              <w:rPr>
                <w:noProof/>
                <w:webHidden/>
              </w:rPr>
              <w:fldChar w:fldCharType="separate"/>
            </w:r>
            <w:r w:rsidR="008C43CF">
              <w:rPr>
                <w:noProof/>
                <w:webHidden/>
              </w:rPr>
              <w:t>10</w:t>
            </w:r>
            <w:r w:rsidR="008C43CF">
              <w:rPr>
                <w:noProof/>
                <w:webHidden/>
              </w:rPr>
              <w:fldChar w:fldCharType="end"/>
            </w:r>
          </w:hyperlink>
        </w:p>
        <w:p w14:paraId="1661075B" w14:textId="77777777" w:rsidR="008C43CF" w:rsidRDefault="00DF214D">
          <w:pPr>
            <w:pStyle w:val="Sumrio1"/>
            <w:tabs>
              <w:tab w:val="right" w:leader="dot" w:pos="8494"/>
            </w:tabs>
            <w:rPr>
              <w:noProof/>
            </w:rPr>
          </w:pPr>
          <w:hyperlink w:anchor="_Toc499824571" w:history="1">
            <w:r w:rsidR="008C43CF" w:rsidRPr="00AE013A">
              <w:rPr>
                <w:rStyle w:val="Hyperlink"/>
                <w:noProof/>
              </w:rPr>
              <w:t>Descreva como serão feitas as principais atividades do negócio.</w:t>
            </w:r>
            <w:r w:rsidR="008C43CF">
              <w:rPr>
                <w:noProof/>
                <w:webHidden/>
              </w:rPr>
              <w:tab/>
            </w:r>
            <w:r w:rsidR="008C43CF">
              <w:rPr>
                <w:noProof/>
                <w:webHidden/>
              </w:rPr>
              <w:fldChar w:fldCharType="begin"/>
            </w:r>
            <w:r w:rsidR="008C43CF">
              <w:rPr>
                <w:noProof/>
                <w:webHidden/>
              </w:rPr>
              <w:instrText xml:space="preserve"> PAGEREF _Toc499824571 \h </w:instrText>
            </w:r>
            <w:r w:rsidR="008C43CF">
              <w:rPr>
                <w:noProof/>
                <w:webHidden/>
              </w:rPr>
            </w:r>
            <w:r w:rsidR="008C43CF">
              <w:rPr>
                <w:noProof/>
                <w:webHidden/>
              </w:rPr>
              <w:fldChar w:fldCharType="separate"/>
            </w:r>
            <w:r w:rsidR="008C43CF">
              <w:rPr>
                <w:noProof/>
                <w:webHidden/>
              </w:rPr>
              <w:t>11</w:t>
            </w:r>
            <w:r w:rsidR="008C43CF">
              <w:rPr>
                <w:noProof/>
                <w:webHidden/>
              </w:rPr>
              <w:fldChar w:fldCharType="end"/>
            </w:r>
          </w:hyperlink>
        </w:p>
        <w:p w14:paraId="2363FD2F" w14:textId="77777777" w:rsidR="008C43CF" w:rsidRDefault="00DF214D">
          <w:pPr>
            <w:pStyle w:val="Sumrio1"/>
            <w:tabs>
              <w:tab w:val="right" w:leader="dot" w:pos="8494"/>
            </w:tabs>
            <w:rPr>
              <w:noProof/>
            </w:rPr>
          </w:pPr>
          <w:hyperlink w:anchor="_Toc499824572" w:history="1">
            <w:r w:rsidR="008C43CF" w:rsidRPr="00AE013A">
              <w:rPr>
                <w:rStyle w:val="Hyperlink"/>
                <w:noProof/>
              </w:rPr>
              <w:t>Capital de giro (resumo)</w:t>
            </w:r>
            <w:r w:rsidR="008C43CF">
              <w:rPr>
                <w:noProof/>
                <w:webHidden/>
              </w:rPr>
              <w:tab/>
            </w:r>
            <w:r w:rsidR="008C43CF">
              <w:rPr>
                <w:noProof/>
                <w:webHidden/>
              </w:rPr>
              <w:fldChar w:fldCharType="begin"/>
            </w:r>
            <w:r w:rsidR="008C43CF">
              <w:rPr>
                <w:noProof/>
                <w:webHidden/>
              </w:rPr>
              <w:instrText xml:space="preserve"> PAGEREF _Toc499824572 \h </w:instrText>
            </w:r>
            <w:r w:rsidR="008C43CF">
              <w:rPr>
                <w:noProof/>
                <w:webHidden/>
              </w:rPr>
            </w:r>
            <w:r w:rsidR="008C43CF">
              <w:rPr>
                <w:noProof/>
                <w:webHidden/>
              </w:rPr>
              <w:fldChar w:fldCharType="separate"/>
            </w:r>
            <w:r w:rsidR="008C43CF">
              <w:rPr>
                <w:noProof/>
                <w:webHidden/>
              </w:rPr>
              <w:t>13</w:t>
            </w:r>
            <w:r w:rsidR="008C43CF">
              <w:rPr>
                <w:noProof/>
                <w:webHidden/>
              </w:rPr>
              <w:fldChar w:fldCharType="end"/>
            </w:r>
          </w:hyperlink>
        </w:p>
        <w:p w14:paraId="4DF4C6B8" w14:textId="77777777" w:rsidR="008C43CF" w:rsidRDefault="00DF214D">
          <w:pPr>
            <w:pStyle w:val="Sumrio1"/>
            <w:tabs>
              <w:tab w:val="right" w:leader="dot" w:pos="8494"/>
            </w:tabs>
            <w:rPr>
              <w:noProof/>
            </w:rPr>
          </w:pPr>
          <w:hyperlink w:anchor="_Toc499824573" w:history="1">
            <w:r w:rsidR="008C43CF" w:rsidRPr="00AE013A">
              <w:rPr>
                <w:rStyle w:val="Hyperlink"/>
                <w:noProof/>
                <w:lang w:eastAsia="pt-BR"/>
              </w:rPr>
              <w:t>Estimativa do faturamento mensal da empresa:</w:t>
            </w:r>
            <w:r w:rsidR="008C43CF">
              <w:rPr>
                <w:noProof/>
                <w:webHidden/>
              </w:rPr>
              <w:tab/>
            </w:r>
            <w:r w:rsidR="008C43CF">
              <w:rPr>
                <w:noProof/>
                <w:webHidden/>
              </w:rPr>
              <w:fldChar w:fldCharType="begin"/>
            </w:r>
            <w:r w:rsidR="008C43CF">
              <w:rPr>
                <w:noProof/>
                <w:webHidden/>
              </w:rPr>
              <w:instrText xml:space="preserve"> PAGEREF _Toc499824573 \h </w:instrText>
            </w:r>
            <w:r w:rsidR="008C43CF">
              <w:rPr>
                <w:noProof/>
                <w:webHidden/>
              </w:rPr>
            </w:r>
            <w:r w:rsidR="008C43CF">
              <w:rPr>
                <w:noProof/>
                <w:webHidden/>
              </w:rPr>
              <w:fldChar w:fldCharType="separate"/>
            </w:r>
            <w:r w:rsidR="008C43CF">
              <w:rPr>
                <w:noProof/>
                <w:webHidden/>
              </w:rPr>
              <w:t>17</w:t>
            </w:r>
            <w:r w:rsidR="008C43CF">
              <w:rPr>
                <w:noProof/>
                <w:webHidden/>
              </w:rPr>
              <w:fldChar w:fldCharType="end"/>
            </w:r>
          </w:hyperlink>
        </w:p>
        <w:p w14:paraId="42786818" w14:textId="77777777" w:rsidR="008C43CF" w:rsidRDefault="00DF214D">
          <w:pPr>
            <w:pStyle w:val="Sumrio1"/>
            <w:tabs>
              <w:tab w:val="right" w:leader="dot" w:pos="8494"/>
            </w:tabs>
            <w:rPr>
              <w:noProof/>
            </w:rPr>
          </w:pPr>
          <w:hyperlink w:anchor="_Toc499824574" w:history="1">
            <w:r w:rsidR="008C43CF" w:rsidRPr="00AE013A">
              <w:rPr>
                <w:rStyle w:val="Hyperlink"/>
                <w:noProof/>
                <w:lang w:eastAsia="pt-BR"/>
              </w:rPr>
              <w:t>Estimativa dos custos de comercialização:</w:t>
            </w:r>
            <w:r w:rsidR="008C43CF">
              <w:rPr>
                <w:noProof/>
                <w:webHidden/>
              </w:rPr>
              <w:tab/>
            </w:r>
            <w:r w:rsidR="008C43CF">
              <w:rPr>
                <w:noProof/>
                <w:webHidden/>
              </w:rPr>
              <w:fldChar w:fldCharType="begin"/>
            </w:r>
            <w:r w:rsidR="008C43CF">
              <w:rPr>
                <w:noProof/>
                <w:webHidden/>
              </w:rPr>
              <w:instrText xml:space="preserve"> PAGEREF _Toc499824574 \h </w:instrText>
            </w:r>
            <w:r w:rsidR="008C43CF">
              <w:rPr>
                <w:noProof/>
                <w:webHidden/>
              </w:rPr>
            </w:r>
            <w:r w:rsidR="008C43CF">
              <w:rPr>
                <w:noProof/>
                <w:webHidden/>
              </w:rPr>
              <w:fldChar w:fldCharType="separate"/>
            </w:r>
            <w:r w:rsidR="008C43CF">
              <w:rPr>
                <w:noProof/>
                <w:webHidden/>
              </w:rPr>
              <w:t>19</w:t>
            </w:r>
            <w:r w:rsidR="008C43CF">
              <w:rPr>
                <w:noProof/>
                <w:webHidden/>
              </w:rPr>
              <w:fldChar w:fldCharType="end"/>
            </w:r>
          </w:hyperlink>
        </w:p>
        <w:p w14:paraId="203E4619" w14:textId="77777777" w:rsidR="008C43CF" w:rsidRDefault="00DF214D">
          <w:pPr>
            <w:pStyle w:val="Sumrio1"/>
            <w:tabs>
              <w:tab w:val="right" w:leader="dot" w:pos="8494"/>
            </w:tabs>
            <w:rPr>
              <w:noProof/>
            </w:rPr>
          </w:pPr>
          <w:hyperlink w:anchor="_Toc499824575" w:history="1">
            <w:r w:rsidR="008C43CF" w:rsidRPr="00AE013A">
              <w:rPr>
                <w:rStyle w:val="Hyperlink"/>
                <w:noProof/>
                <w:lang w:eastAsia="pt-BR"/>
              </w:rPr>
              <w:t>Apuração dos custos dos materiais diretos e/ou mercadorias vendidas:</w:t>
            </w:r>
            <w:r w:rsidR="008C43CF">
              <w:rPr>
                <w:noProof/>
                <w:webHidden/>
              </w:rPr>
              <w:tab/>
            </w:r>
            <w:r w:rsidR="008C43CF">
              <w:rPr>
                <w:noProof/>
                <w:webHidden/>
              </w:rPr>
              <w:fldChar w:fldCharType="begin"/>
            </w:r>
            <w:r w:rsidR="008C43CF">
              <w:rPr>
                <w:noProof/>
                <w:webHidden/>
              </w:rPr>
              <w:instrText xml:space="preserve"> PAGEREF _Toc499824575 \h </w:instrText>
            </w:r>
            <w:r w:rsidR="008C43CF">
              <w:rPr>
                <w:noProof/>
                <w:webHidden/>
              </w:rPr>
            </w:r>
            <w:r w:rsidR="008C43CF">
              <w:rPr>
                <w:noProof/>
                <w:webHidden/>
              </w:rPr>
              <w:fldChar w:fldCharType="separate"/>
            </w:r>
            <w:r w:rsidR="008C43CF">
              <w:rPr>
                <w:noProof/>
                <w:webHidden/>
              </w:rPr>
              <w:t>20</w:t>
            </w:r>
            <w:r w:rsidR="008C43CF">
              <w:rPr>
                <w:noProof/>
                <w:webHidden/>
              </w:rPr>
              <w:fldChar w:fldCharType="end"/>
            </w:r>
          </w:hyperlink>
        </w:p>
        <w:p w14:paraId="1013FDB5" w14:textId="77777777" w:rsidR="008C43CF" w:rsidRDefault="00DF214D">
          <w:pPr>
            <w:pStyle w:val="Sumrio1"/>
            <w:tabs>
              <w:tab w:val="right" w:leader="dot" w:pos="8494"/>
            </w:tabs>
            <w:rPr>
              <w:noProof/>
            </w:rPr>
          </w:pPr>
          <w:hyperlink w:anchor="_Toc499824576" w:history="1">
            <w:r w:rsidR="008C43CF" w:rsidRPr="00AE013A">
              <w:rPr>
                <w:rStyle w:val="Hyperlink"/>
                <w:noProof/>
                <w:lang w:eastAsia="pt-BR"/>
              </w:rPr>
              <w:t>Estimativa dos custos com mão de obra:</w:t>
            </w:r>
            <w:r w:rsidR="008C43CF">
              <w:rPr>
                <w:noProof/>
                <w:webHidden/>
              </w:rPr>
              <w:tab/>
            </w:r>
            <w:r w:rsidR="008C43CF">
              <w:rPr>
                <w:noProof/>
                <w:webHidden/>
              </w:rPr>
              <w:fldChar w:fldCharType="begin"/>
            </w:r>
            <w:r w:rsidR="008C43CF">
              <w:rPr>
                <w:noProof/>
                <w:webHidden/>
              </w:rPr>
              <w:instrText xml:space="preserve"> PAGEREF _Toc499824576 \h </w:instrText>
            </w:r>
            <w:r w:rsidR="008C43CF">
              <w:rPr>
                <w:noProof/>
                <w:webHidden/>
              </w:rPr>
            </w:r>
            <w:r w:rsidR="008C43CF">
              <w:rPr>
                <w:noProof/>
                <w:webHidden/>
              </w:rPr>
              <w:fldChar w:fldCharType="separate"/>
            </w:r>
            <w:r w:rsidR="008C43CF">
              <w:rPr>
                <w:noProof/>
                <w:webHidden/>
              </w:rPr>
              <w:t>21</w:t>
            </w:r>
            <w:r w:rsidR="008C43CF">
              <w:rPr>
                <w:noProof/>
                <w:webHidden/>
              </w:rPr>
              <w:fldChar w:fldCharType="end"/>
            </w:r>
          </w:hyperlink>
        </w:p>
        <w:p w14:paraId="69F8CD50" w14:textId="77777777" w:rsidR="008C43CF" w:rsidRDefault="008C43CF">
          <w:r>
            <w:rPr>
              <w:b/>
              <w:bCs/>
            </w:rPr>
            <w:fldChar w:fldCharType="end"/>
          </w:r>
        </w:p>
      </w:sdtContent>
    </w:sdt>
    <w:p w14:paraId="08E9579F" w14:textId="77777777" w:rsidR="008C43CF" w:rsidRDefault="008C43CF">
      <w:pPr>
        <w:spacing w:after="160" w:line="259" w:lineRule="auto"/>
        <w:rPr>
          <w:rFonts w:ascii="Arial" w:eastAsiaTheme="majorEastAsia" w:hAnsi="Arial" w:cs="Arial"/>
          <w:color w:val="2E74B5" w:themeColor="accent1" w:themeShade="BF"/>
          <w:sz w:val="40"/>
          <w:szCs w:val="32"/>
        </w:rPr>
      </w:pPr>
    </w:p>
    <w:p w14:paraId="7AD33544" w14:textId="77777777" w:rsidR="008C43CF" w:rsidRDefault="008C43CF" w:rsidP="00205F90">
      <w:pPr>
        <w:pStyle w:val="Ttulo1"/>
        <w:rPr>
          <w:rFonts w:ascii="Arial" w:hAnsi="Arial" w:cs="Arial"/>
          <w:sz w:val="40"/>
        </w:rPr>
      </w:pPr>
      <w:bookmarkStart w:id="2" w:name="_Toc499824553"/>
    </w:p>
    <w:p w14:paraId="13AF6EFC" w14:textId="77777777" w:rsidR="008C43CF" w:rsidRDefault="008C43CF" w:rsidP="008C43CF"/>
    <w:p w14:paraId="4C4187FF" w14:textId="77777777" w:rsidR="008C43CF" w:rsidRPr="008C43CF" w:rsidRDefault="008C43CF" w:rsidP="008C43CF"/>
    <w:p w14:paraId="090B224C" w14:textId="77777777" w:rsidR="00205F90" w:rsidRPr="00F547E7" w:rsidRDefault="00205F90" w:rsidP="00205F90">
      <w:pPr>
        <w:pStyle w:val="Ttulo1"/>
        <w:rPr>
          <w:rFonts w:ascii="Arial" w:hAnsi="Arial" w:cs="Arial"/>
          <w:sz w:val="40"/>
        </w:rPr>
      </w:pPr>
      <w:r w:rsidRPr="00F547E7">
        <w:rPr>
          <w:rFonts w:ascii="Arial" w:hAnsi="Arial" w:cs="Arial"/>
          <w:sz w:val="40"/>
        </w:rPr>
        <w:lastRenderedPageBreak/>
        <w:t>Informações:</w:t>
      </w:r>
      <w:bookmarkEnd w:id="1"/>
      <w:bookmarkEnd w:id="2"/>
    </w:p>
    <w:p w14:paraId="0B2F7D3A" w14:textId="77777777" w:rsidR="00205F90" w:rsidRPr="00F547E7" w:rsidRDefault="00205F90" w:rsidP="00205F90">
      <w:pPr>
        <w:rPr>
          <w:rFonts w:ascii="Arial" w:hAnsi="Arial" w:cs="Arial"/>
        </w:rPr>
      </w:pPr>
      <w:r w:rsidRPr="00F547E7">
        <w:rPr>
          <w:rFonts w:ascii="Arial" w:hAnsi="Arial" w:cs="Arial"/>
        </w:rPr>
        <w:t>Empresa: Smarketing</w:t>
      </w:r>
    </w:p>
    <w:p w14:paraId="37E3D5B7" w14:textId="77777777" w:rsidR="00205F90" w:rsidRPr="00F547E7" w:rsidRDefault="00205F90" w:rsidP="00205F90">
      <w:pPr>
        <w:rPr>
          <w:rFonts w:ascii="Arial" w:hAnsi="Arial" w:cs="Arial"/>
        </w:rPr>
      </w:pPr>
      <w:r w:rsidRPr="00F547E7">
        <w:rPr>
          <w:rFonts w:ascii="Arial" w:hAnsi="Arial" w:cs="Arial"/>
        </w:rPr>
        <w:t xml:space="preserve">• o que é o negócio; </w:t>
      </w:r>
    </w:p>
    <w:p w14:paraId="3A8A976F" w14:textId="77777777" w:rsidR="00205F90" w:rsidRPr="00F547E7" w:rsidRDefault="00205F90" w:rsidP="00205F90">
      <w:pPr>
        <w:rPr>
          <w:rFonts w:ascii="Arial" w:hAnsi="Arial" w:cs="Arial"/>
        </w:rPr>
      </w:pPr>
      <w:r w:rsidRPr="00F547E7">
        <w:rPr>
          <w:rFonts w:ascii="Arial" w:hAnsi="Arial" w:cs="Arial"/>
        </w:rPr>
        <w:t>Smarketing é uma empresa no foco da propaganda com o marketing digital e físico.</w:t>
      </w:r>
    </w:p>
    <w:p w14:paraId="71E061E0" w14:textId="77777777" w:rsidR="00205F90" w:rsidRPr="00F547E7" w:rsidRDefault="00205F90" w:rsidP="00205F90">
      <w:pPr>
        <w:rPr>
          <w:rFonts w:ascii="Arial" w:hAnsi="Arial" w:cs="Arial"/>
        </w:rPr>
      </w:pPr>
      <w:r w:rsidRPr="00F547E7">
        <w:rPr>
          <w:rFonts w:ascii="Arial" w:hAnsi="Arial" w:cs="Arial"/>
        </w:rPr>
        <w:t xml:space="preserve">• quais os principais produtos e/ou serviços; </w:t>
      </w:r>
    </w:p>
    <w:p w14:paraId="4817C570" w14:textId="77777777" w:rsidR="00205F90" w:rsidRPr="00F547E7" w:rsidRDefault="00205F90" w:rsidP="00205F90">
      <w:pPr>
        <w:rPr>
          <w:rFonts w:ascii="Arial" w:hAnsi="Arial" w:cs="Arial"/>
        </w:rPr>
      </w:pPr>
      <w:r w:rsidRPr="00F547E7">
        <w:rPr>
          <w:rFonts w:ascii="Arial" w:hAnsi="Arial" w:cs="Arial"/>
        </w:rPr>
        <w:t>Sites, Outdoors, Folders, TV e outros se o cliente quiser.</w:t>
      </w:r>
    </w:p>
    <w:p w14:paraId="52FE254A" w14:textId="77777777" w:rsidR="00205F90" w:rsidRPr="00F547E7" w:rsidRDefault="00205F90" w:rsidP="00205F90">
      <w:pPr>
        <w:rPr>
          <w:rFonts w:ascii="Arial" w:hAnsi="Arial" w:cs="Arial"/>
        </w:rPr>
      </w:pPr>
      <w:r w:rsidRPr="00F547E7">
        <w:rPr>
          <w:rFonts w:ascii="Arial" w:hAnsi="Arial" w:cs="Arial"/>
        </w:rPr>
        <w:t xml:space="preserve">• quem serão seus principais clientes; </w:t>
      </w:r>
    </w:p>
    <w:p w14:paraId="7AE96C49" w14:textId="77777777" w:rsidR="00205F90" w:rsidRPr="00F547E7" w:rsidRDefault="00205F90" w:rsidP="00205F90">
      <w:pPr>
        <w:rPr>
          <w:rFonts w:ascii="Arial" w:hAnsi="Arial" w:cs="Arial"/>
        </w:rPr>
      </w:pPr>
      <w:r w:rsidRPr="00F547E7">
        <w:rPr>
          <w:rFonts w:ascii="Arial" w:hAnsi="Arial" w:cs="Arial"/>
        </w:rPr>
        <w:t>Empresas de pequeno/médio/grande porte.</w:t>
      </w:r>
    </w:p>
    <w:p w14:paraId="67EC15A4" w14:textId="77777777" w:rsidR="00205F90" w:rsidRPr="00F547E7" w:rsidRDefault="00205F90" w:rsidP="00205F90">
      <w:pPr>
        <w:rPr>
          <w:rFonts w:ascii="Arial" w:hAnsi="Arial" w:cs="Arial"/>
        </w:rPr>
      </w:pPr>
      <w:r w:rsidRPr="00F547E7">
        <w:rPr>
          <w:rFonts w:ascii="Arial" w:hAnsi="Arial" w:cs="Arial"/>
        </w:rPr>
        <w:t xml:space="preserve">• onde será localizada a empresa; </w:t>
      </w:r>
    </w:p>
    <w:p w14:paraId="67072EC9" w14:textId="77777777" w:rsidR="00205F90" w:rsidRPr="00F547E7" w:rsidRDefault="00205F90" w:rsidP="00205F90">
      <w:pPr>
        <w:rPr>
          <w:rFonts w:ascii="Arial" w:hAnsi="Arial" w:cs="Arial"/>
        </w:rPr>
      </w:pPr>
      <w:r w:rsidRPr="00F547E7">
        <w:rPr>
          <w:rFonts w:ascii="Arial" w:hAnsi="Arial" w:cs="Arial"/>
        </w:rPr>
        <w:t>Caçapava,SP</w:t>
      </w:r>
    </w:p>
    <w:p w14:paraId="199AB8AD" w14:textId="77777777" w:rsidR="00205F90" w:rsidRPr="00F547E7" w:rsidRDefault="00205F90" w:rsidP="00205F90">
      <w:pPr>
        <w:rPr>
          <w:rFonts w:ascii="Arial" w:hAnsi="Arial" w:cs="Arial"/>
        </w:rPr>
      </w:pPr>
      <w:r w:rsidRPr="00F547E7">
        <w:rPr>
          <w:rFonts w:ascii="Arial" w:hAnsi="Arial" w:cs="Arial"/>
        </w:rPr>
        <w:t>• o montante de capital a ser investido;</w:t>
      </w:r>
    </w:p>
    <w:p w14:paraId="5FAB8EA7" w14:textId="77777777" w:rsidR="00205F90" w:rsidRPr="00F547E7" w:rsidRDefault="00205F90" w:rsidP="00205F90">
      <w:pPr>
        <w:rPr>
          <w:rFonts w:ascii="Arial" w:hAnsi="Arial" w:cs="Arial"/>
        </w:rPr>
      </w:pPr>
      <w:r w:rsidRPr="00F547E7">
        <w:rPr>
          <w:rFonts w:ascii="Arial" w:hAnsi="Arial" w:cs="Arial"/>
        </w:rPr>
        <w:t>R$10.000,00</w:t>
      </w:r>
    </w:p>
    <w:p w14:paraId="538C7349" w14:textId="77777777" w:rsidR="00205F90" w:rsidRPr="00F547E7" w:rsidRDefault="00205F90" w:rsidP="00205F90">
      <w:pPr>
        <w:rPr>
          <w:rFonts w:ascii="Arial" w:hAnsi="Arial" w:cs="Arial"/>
        </w:rPr>
      </w:pPr>
      <w:r w:rsidRPr="00F547E7">
        <w:rPr>
          <w:rFonts w:ascii="Arial" w:hAnsi="Arial" w:cs="Arial"/>
        </w:rPr>
        <w:t>• qual será o faturamento mensal;</w:t>
      </w:r>
    </w:p>
    <w:p w14:paraId="4E2F9075" w14:textId="77777777" w:rsidR="00205F90" w:rsidRPr="00F547E7" w:rsidRDefault="00205F90" w:rsidP="00205F90">
      <w:pPr>
        <w:rPr>
          <w:rFonts w:ascii="Arial" w:hAnsi="Arial" w:cs="Arial"/>
        </w:rPr>
      </w:pPr>
      <w:r w:rsidRPr="00F547E7">
        <w:rPr>
          <w:rFonts w:ascii="Arial" w:hAnsi="Arial" w:cs="Arial"/>
        </w:rPr>
        <w:t>R$15.000,00</w:t>
      </w:r>
    </w:p>
    <w:p w14:paraId="11C5C9A6" w14:textId="77777777" w:rsidR="00205F90" w:rsidRPr="00F547E7" w:rsidRDefault="00205F90" w:rsidP="00205F90">
      <w:pPr>
        <w:rPr>
          <w:rFonts w:ascii="Arial" w:hAnsi="Arial" w:cs="Arial"/>
        </w:rPr>
      </w:pPr>
      <w:r w:rsidRPr="00F547E7">
        <w:rPr>
          <w:rFonts w:ascii="Arial" w:hAnsi="Arial" w:cs="Arial"/>
        </w:rPr>
        <w:t>• que lucro espera obter do negócio;</w:t>
      </w:r>
    </w:p>
    <w:p w14:paraId="6BD5A36B" w14:textId="77777777" w:rsidR="00205F90" w:rsidRPr="00F547E7" w:rsidRDefault="00205F90" w:rsidP="00205F90">
      <w:pPr>
        <w:rPr>
          <w:rFonts w:ascii="Arial" w:hAnsi="Arial" w:cs="Arial"/>
        </w:rPr>
      </w:pPr>
      <w:r w:rsidRPr="00F547E7">
        <w:rPr>
          <w:rFonts w:ascii="Arial" w:hAnsi="Arial" w:cs="Arial"/>
        </w:rPr>
        <w:t xml:space="preserve">R$50.000,00 </w:t>
      </w:r>
    </w:p>
    <w:p w14:paraId="7DEB2FF6" w14:textId="77777777" w:rsidR="00205F90" w:rsidRPr="00F547E7" w:rsidRDefault="00205F90" w:rsidP="00205F90">
      <w:pPr>
        <w:rPr>
          <w:rFonts w:ascii="Arial" w:hAnsi="Arial" w:cs="Arial"/>
        </w:rPr>
      </w:pPr>
      <w:r w:rsidRPr="00F547E7">
        <w:rPr>
          <w:rFonts w:ascii="Arial" w:hAnsi="Arial" w:cs="Arial"/>
        </w:rPr>
        <w:t>• em quanto tempo espera que o capital investido retorne.</w:t>
      </w:r>
    </w:p>
    <w:p w14:paraId="429BE661" w14:textId="77777777" w:rsidR="00205F90" w:rsidRPr="00F547E7" w:rsidRDefault="00205F90" w:rsidP="00205F90">
      <w:pPr>
        <w:rPr>
          <w:rFonts w:ascii="Arial" w:hAnsi="Arial" w:cs="Arial"/>
        </w:rPr>
      </w:pPr>
      <w:r w:rsidRPr="00F547E7">
        <w:rPr>
          <w:rFonts w:ascii="Arial" w:hAnsi="Arial" w:cs="Arial"/>
        </w:rPr>
        <w:t>6 meses</w:t>
      </w:r>
    </w:p>
    <w:p w14:paraId="71E1F45F" w14:textId="77777777" w:rsidR="00205F90" w:rsidRPr="00F547E7" w:rsidRDefault="00205F90" w:rsidP="00205F90">
      <w:pPr>
        <w:rPr>
          <w:rFonts w:ascii="Arial" w:hAnsi="Arial" w:cs="Arial"/>
        </w:rPr>
      </w:pPr>
      <w:r w:rsidRPr="00F547E7">
        <w:rPr>
          <w:rFonts w:ascii="Arial" w:hAnsi="Arial" w:cs="Arial"/>
        </w:rPr>
        <w:t xml:space="preserve">                                                    </w:t>
      </w:r>
    </w:p>
    <w:tbl>
      <w:tblPr>
        <w:tblStyle w:val="Tabelacomgrade"/>
        <w:tblpPr w:leftFromText="141" w:rightFromText="141" w:vertAnchor="text" w:horzAnchor="margin" w:tblpY="-76"/>
        <w:tblW w:w="0" w:type="auto"/>
        <w:tblLook w:val="04A0" w:firstRow="1" w:lastRow="0" w:firstColumn="1" w:lastColumn="0" w:noHBand="0" w:noVBand="1"/>
      </w:tblPr>
      <w:tblGrid>
        <w:gridCol w:w="4247"/>
        <w:gridCol w:w="4247"/>
      </w:tblGrid>
      <w:tr w:rsidR="00205F90" w14:paraId="0E7B040C" w14:textId="77777777" w:rsidTr="00205F90">
        <w:tc>
          <w:tcPr>
            <w:tcW w:w="4247" w:type="dxa"/>
          </w:tcPr>
          <w:p w14:paraId="0468D840" w14:textId="77777777" w:rsidR="00205F90" w:rsidRDefault="00205F90" w:rsidP="00205F90">
            <w:pPr>
              <w:rPr>
                <w:rFonts w:ascii="Arial" w:hAnsi="Arial" w:cs="Arial"/>
              </w:rPr>
            </w:pPr>
            <w:r w:rsidRPr="006F362D">
              <w:rPr>
                <w:rFonts w:ascii="Arial" w:hAnsi="Arial" w:cs="Arial"/>
                <w:sz w:val="32"/>
              </w:rPr>
              <w:lastRenderedPageBreak/>
              <w:t>Indicadores de viabilidade</w:t>
            </w:r>
          </w:p>
        </w:tc>
        <w:tc>
          <w:tcPr>
            <w:tcW w:w="4247" w:type="dxa"/>
          </w:tcPr>
          <w:p w14:paraId="453CCCEA" w14:textId="77777777" w:rsidR="00205F90" w:rsidRPr="00F547E7" w:rsidRDefault="00205F90" w:rsidP="00205F90">
            <w:pPr>
              <w:rPr>
                <w:rFonts w:ascii="Arial" w:hAnsi="Arial" w:cs="Arial"/>
              </w:rPr>
            </w:pPr>
            <w:r w:rsidRPr="00F547E7">
              <w:rPr>
                <w:rFonts w:ascii="Arial" w:hAnsi="Arial" w:cs="Arial"/>
              </w:rPr>
              <w:t xml:space="preserve"> </w:t>
            </w:r>
            <w:r w:rsidRPr="006F362D">
              <w:rPr>
                <w:rFonts w:ascii="Arial" w:hAnsi="Arial" w:cs="Arial"/>
                <w:sz w:val="32"/>
              </w:rPr>
              <w:t>Valor</w:t>
            </w:r>
          </w:p>
          <w:p w14:paraId="488E19A7" w14:textId="77777777" w:rsidR="00205F90" w:rsidRDefault="00205F90" w:rsidP="00205F90">
            <w:pPr>
              <w:rPr>
                <w:rFonts w:ascii="Arial" w:hAnsi="Arial" w:cs="Arial"/>
              </w:rPr>
            </w:pPr>
          </w:p>
        </w:tc>
      </w:tr>
      <w:tr w:rsidR="00205F90" w14:paraId="12A1416B" w14:textId="77777777" w:rsidTr="00205F90">
        <w:tc>
          <w:tcPr>
            <w:tcW w:w="4247" w:type="dxa"/>
          </w:tcPr>
          <w:p w14:paraId="2056F4D0" w14:textId="77777777" w:rsidR="00205F90" w:rsidRDefault="00205F90" w:rsidP="00205F90">
            <w:pPr>
              <w:rPr>
                <w:rFonts w:ascii="Arial" w:hAnsi="Arial" w:cs="Arial"/>
              </w:rPr>
            </w:pPr>
            <w:r w:rsidRPr="00F547E7">
              <w:rPr>
                <w:rFonts w:ascii="Arial" w:hAnsi="Arial" w:cs="Arial"/>
              </w:rPr>
              <w:t>Lucratividade</w:t>
            </w:r>
          </w:p>
        </w:tc>
        <w:tc>
          <w:tcPr>
            <w:tcW w:w="4247" w:type="dxa"/>
          </w:tcPr>
          <w:p w14:paraId="42FA88BC" w14:textId="77777777" w:rsidR="00205F90" w:rsidRPr="00F547E7" w:rsidRDefault="00205F90" w:rsidP="00205F90">
            <w:pPr>
              <w:rPr>
                <w:rFonts w:ascii="Arial" w:hAnsi="Arial" w:cs="Arial"/>
              </w:rPr>
            </w:pPr>
            <w:r w:rsidRPr="00F547E7">
              <w:rPr>
                <w:rFonts w:ascii="Arial" w:hAnsi="Arial" w:cs="Arial"/>
              </w:rPr>
              <w:t>R$50.000,00</w:t>
            </w:r>
          </w:p>
          <w:p w14:paraId="205C5E7A" w14:textId="77777777" w:rsidR="00205F90" w:rsidRDefault="00205F90" w:rsidP="00205F90">
            <w:pPr>
              <w:rPr>
                <w:rFonts w:ascii="Arial" w:hAnsi="Arial" w:cs="Arial"/>
              </w:rPr>
            </w:pPr>
          </w:p>
        </w:tc>
      </w:tr>
      <w:tr w:rsidR="00205F90" w14:paraId="571CFFF6" w14:textId="77777777" w:rsidTr="00205F90">
        <w:tc>
          <w:tcPr>
            <w:tcW w:w="4247" w:type="dxa"/>
          </w:tcPr>
          <w:p w14:paraId="4F576A35" w14:textId="77777777" w:rsidR="00205F90" w:rsidRDefault="00205F90" w:rsidP="00205F90">
            <w:pPr>
              <w:rPr>
                <w:rFonts w:ascii="Arial" w:hAnsi="Arial" w:cs="Arial"/>
              </w:rPr>
            </w:pPr>
            <w:r w:rsidRPr="00F547E7">
              <w:rPr>
                <w:rFonts w:ascii="Arial" w:hAnsi="Arial" w:cs="Arial"/>
              </w:rPr>
              <w:t>Rentabilidade</w:t>
            </w:r>
          </w:p>
        </w:tc>
        <w:tc>
          <w:tcPr>
            <w:tcW w:w="4247" w:type="dxa"/>
          </w:tcPr>
          <w:p w14:paraId="67923FE7" w14:textId="77777777" w:rsidR="00205F90" w:rsidRDefault="00205F90" w:rsidP="00205F90">
            <w:pPr>
              <w:rPr>
                <w:rFonts w:ascii="Arial" w:hAnsi="Arial" w:cs="Arial"/>
              </w:rPr>
            </w:pPr>
            <w:r w:rsidRPr="00F547E7">
              <w:rPr>
                <w:rFonts w:ascii="Arial" w:hAnsi="Arial" w:cs="Arial"/>
              </w:rPr>
              <w:t>R$30.000,00</w:t>
            </w:r>
          </w:p>
          <w:p w14:paraId="70AA7A26" w14:textId="77777777" w:rsidR="00205F90" w:rsidRDefault="00205F90" w:rsidP="00205F90">
            <w:pPr>
              <w:rPr>
                <w:rFonts w:ascii="Arial" w:hAnsi="Arial" w:cs="Arial"/>
              </w:rPr>
            </w:pPr>
          </w:p>
        </w:tc>
      </w:tr>
      <w:tr w:rsidR="00205F90" w14:paraId="3A4044AF" w14:textId="77777777" w:rsidTr="00205F90">
        <w:tc>
          <w:tcPr>
            <w:tcW w:w="4247" w:type="dxa"/>
          </w:tcPr>
          <w:p w14:paraId="0E945976" w14:textId="77777777" w:rsidR="00205F90" w:rsidRDefault="00205F90" w:rsidP="00205F90">
            <w:pPr>
              <w:rPr>
                <w:rFonts w:ascii="Arial" w:hAnsi="Arial" w:cs="Arial"/>
              </w:rPr>
            </w:pPr>
            <w:r w:rsidRPr="00F547E7">
              <w:rPr>
                <w:rFonts w:ascii="Arial" w:hAnsi="Arial" w:cs="Arial"/>
              </w:rPr>
              <w:t xml:space="preserve">Prazo de retorno do investimento                </w:t>
            </w:r>
          </w:p>
        </w:tc>
        <w:tc>
          <w:tcPr>
            <w:tcW w:w="4247" w:type="dxa"/>
          </w:tcPr>
          <w:p w14:paraId="6C38B637" w14:textId="77777777" w:rsidR="00205F90" w:rsidRPr="00F547E7" w:rsidRDefault="00205F90" w:rsidP="00205F90">
            <w:pPr>
              <w:rPr>
                <w:rFonts w:ascii="Arial" w:hAnsi="Arial" w:cs="Arial"/>
              </w:rPr>
            </w:pPr>
            <w:r w:rsidRPr="00F547E7">
              <w:rPr>
                <w:rFonts w:ascii="Arial" w:hAnsi="Arial" w:cs="Arial"/>
              </w:rPr>
              <w:t>6 meses</w:t>
            </w:r>
          </w:p>
          <w:p w14:paraId="56B35E94" w14:textId="77777777" w:rsidR="00205F90" w:rsidRDefault="00205F90" w:rsidP="00205F90">
            <w:pPr>
              <w:rPr>
                <w:rFonts w:ascii="Arial" w:hAnsi="Arial" w:cs="Arial"/>
              </w:rPr>
            </w:pPr>
          </w:p>
        </w:tc>
      </w:tr>
      <w:tr w:rsidR="00205F90" w14:paraId="037604E5" w14:textId="77777777" w:rsidTr="00205F90">
        <w:tc>
          <w:tcPr>
            <w:tcW w:w="4247" w:type="dxa"/>
          </w:tcPr>
          <w:p w14:paraId="4E97BD26" w14:textId="77777777" w:rsidR="00205F90" w:rsidRDefault="00205F90" w:rsidP="00205F90">
            <w:pPr>
              <w:rPr>
                <w:rFonts w:ascii="Arial" w:hAnsi="Arial" w:cs="Arial"/>
              </w:rPr>
            </w:pPr>
            <w:r w:rsidRPr="00F547E7">
              <w:rPr>
                <w:rFonts w:ascii="Arial" w:hAnsi="Arial" w:cs="Arial"/>
              </w:rPr>
              <w:t>Ponto de Equilíbrio (PE)</w:t>
            </w:r>
          </w:p>
        </w:tc>
        <w:tc>
          <w:tcPr>
            <w:tcW w:w="4247" w:type="dxa"/>
          </w:tcPr>
          <w:p w14:paraId="2E4030E6" w14:textId="77777777" w:rsidR="00205F90" w:rsidRDefault="00205F90" w:rsidP="00205F90">
            <w:pPr>
              <w:rPr>
                <w:rFonts w:ascii="Arial" w:hAnsi="Arial" w:cs="Arial"/>
              </w:rPr>
            </w:pPr>
            <w:r w:rsidRPr="00F547E7">
              <w:rPr>
                <w:rFonts w:ascii="Arial" w:hAnsi="Arial" w:cs="Arial"/>
              </w:rPr>
              <w:t>R$20.000,00</w:t>
            </w:r>
          </w:p>
          <w:p w14:paraId="6FA0B614" w14:textId="77777777" w:rsidR="00205F90" w:rsidRDefault="00205F90" w:rsidP="00205F90">
            <w:pPr>
              <w:rPr>
                <w:rFonts w:ascii="Arial" w:hAnsi="Arial" w:cs="Arial"/>
              </w:rPr>
            </w:pPr>
          </w:p>
        </w:tc>
      </w:tr>
    </w:tbl>
    <w:p w14:paraId="61A680C2" w14:textId="77777777" w:rsidR="00205F90" w:rsidRDefault="00205F90" w:rsidP="00205F90"/>
    <w:p w14:paraId="4BA67BD3" w14:textId="77777777" w:rsidR="00205F90" w:rsidRPr="00F547E7" w:rsidRDefault="00205F90" w:rsidP="00205F90">
      <w:pPr>
        <w:pStyle w:val="Ttulo1"/>
        <w:rPr>
          <w:rFonts w:ascii="Arial" w:hAnsi="Arial" w:cs="Arial"/>
          <w:noProof/>
          <w:sz w:val="40"/>
          <w:lang w:eastAsia="pt-BR"/>
        </w:rPr>
      </w:pPr>
      <w:bookmarkStart w:id="3" w:name="_Toc492468928"/>
      <w:bookmarkStart w:id="4" w:name="_Toc499824554"/>
      <w:r w:rsidRPr="00F547E7">
        <w:rPr>
          <w:rFonts w:ascii="Arial" w:hAnsi="Arial" w:cs="Arial"/>
          <w:noProof/>
          <w:sz w:val="40"/>
          <w:lang w:eastAsia="pt-BR"/>
        </w:rPr>
        <w:t>Sócio 1</w:t>
      </w:r>
      <w:bookmarkEnd w:id="3"/>
      <w:bookmarkEnd w:id="4"/>
    </w:p>
    <w:p w14:paraId="4CE93654" w14:textId="77777777" w:rsidR="00205F90" w:rsidRPr="00F547E7" w:rsidRDefault="00205F90" w:rsidP="00205F90">
      <w:pPr>
        <w:rPr>
          <w:rFonts w:ascii="Arial" w:hAnsi="Arial" w:cs="Arial"/>
        </w:rPr>
      </w:pPr>
      <w:r w:rsidRPr="00F547E7">
        <w:rPr>
          <w:rFonts w:ascii="Arial" w:hAnsi="Arial" w:cs="Arial"/>
        </w:rPr>
        <w:t>Nome: Carlos Samproni</w:t>
      </w:r>
    </w:p>
    <w:p w14:paraId="29D604D7" w14:textId="77777777" w:rsidR="00205F90" w:rsidRPr="00F547E7" w:rsidRDefault="00205F90" w:rsidP="00205F90">
      <w:pPr>
        <w:rPr>
          <w:rFonts w:ascii="Arial" w:hAnsi="Arial" w:cs="Arial"/>
        </w:rPr>
      </w:pPr>
      <w:r w:rsidRPr="00F547E7">
        <w:rPr>
          <w:rFonts w:ascii="Arial" w:hAnsi="Arial" w:cs="Arial"/>
        </w:rPr>
        <w:t>Endereço: Rua Nações Unidas, 253, Jd. Santo Antônio</w:t>
      </w:r>
    </w:p>
    <w:p w14:paraId="12847B28" w14:textId="77777777" w:rsidR="00205F90" w:rsidRPr="00F547E7" w:rsidRDefault="00205F90" w:rsidP="00205F90">
      <w:pPr>
        <w:rPr>
          <w:rFonts w:ascii="Arial" w:hAnsi="Arial" w:cs="Arial"/>
        </w:rPr>
      </w:pPr>
      <w:r w:rsidRPr="00F547E7">
        <w:rPr>
          <w:rFonts w:ascii="Arial" w:hAnsi="Arial" w:cs="Arial"/>
        </w:rPr>
        <w:t>Cidade: Caçapava</w:t>
      </w:r>
    </w:p>
    <w:p w14:paraId="7F757935" w14:textId="77777777" w:rsidR="00205F90" w:rsidRPr="00F547E7" w:rsidRDefault="00205F90" w:rsidP="00205F90">
      <w:pPr>
        <w:rPr>
          <w:rFonts w:ascii="Arial" w:hAnsi="Arial" w:cs="Arial"/>
        </w:rPr>
      </w:pPr>
      <w:r w:rsidRPr="00F547E7">
        <w:rPr>
          <w:rFonts w:ascii="Arial" w:hAnsi="Arial" w:cs="Arial"/>
        </w:rPr>
        <w:t>Estado: SP</w:t>
      </w:r>
    </w:p>
    <w:p w14:paraId="58B7D1A0" w14:textId="77777777" w:rsidR="00205F90" w:rsidRPr="00F547E7" w:rsidRDefault="00205F90" w:rsidP="00205F90">
      <w:pPr>
        <w:rPr>
          <w:rFonts w:ascii="Arial" w:hAnsi="Arial" w:cs="Arial"/>
        </w:rPr>
      </w:pPr>
      <w:r w:rsidRPr="00F547E7">
        <w:rPr>
          <w:rFonts w:ascii="Arial" w:hAnsi="Arial" w:cs="Arial"/>
        </w:rPr>
        <w:t>Telefone 1: 12 965482315</w:t>
      </w:r>
    </w:p>
    <w:p w14:paraId="1EF1CC35" w14:textId="77777777" w:rsidR="00205F90" w:rsidRPr="00F547E7" w:rsidRDefault="00205F90" w:rsidP="00205F90">
      <w:pPr>
        <w:rPr>
          <w:rFonts w:ascii="Arial" w:hAnsi="Arial" w:cs="Arial"/>
        </w:rPr>
      </w:pPr>
      <w:r w:rsidRPr="00F547E7">
        <w:rPr>
          <w:rFonts w:ascii="Arial" w:hAnsi="Arial" w:cs="Arial"/>
        </w:rPr>
        <w:t>Telefone 2: 12 965487324</w:t>
      </w:r>
    </w:p>
    <w:p w14:paraId="3D33C201" w14:textId="77777777" w:rsidR="00205F90" w:rsidRPr="00F547E7" w:rsidRDefault="00205F90" w:rsidP="00205F90">
      <w:pPr>
        <w:rPr>
          <w:rFonts w:ascii="Arial" w:hAnsi="Arial" w:cs="Arial"/>
        </w:rPr>
      </w:pPr>
    </w:p>
    <w:p w14:paraId="05A67569" w14:textId="77777777" w:rsidR="00205F90" w:rsidRPr="00F547E7" w:rsidRDefault="00205F90" w:rsidP="00205F90">
      <w:pPr>
        <w:rPr>
          <w:rFonts w:ascii="Arial" w:hAnsi="Arial" w:cs="Arial"/>
        </w:rPr>
      </w:pPr>
      <w:r w:rsidRPr="00F547E7">
        <w:rPr>
          <w:rFonts w:ascii="Arial" w:hAnsi="Arial" w:cs="Arial"/>
        </w:rPr>
        <w:t>Perfil(breve currículo):</w:t>
      </w:r>
    </w:p>
    <w:p w14:paraId="5DF2F6D6" w14:textId="77777777" w:rsidR="00205F90" w:rsidRPr="00F547E7" w:rsidRDefault="00205F90" w:rsidP="00205F90">
      <w:pPr>
        <w:rPr>
          <w:rFonts w:ascii="Arial" w:hAnsi="Arial" w:cs="Arial"/>
        </w:rPr>
      </w:pPr>
      <w:r w:rsidRPr="00F547E7">
        <w:rPr>
          <w:rFonts w:ascii="Arial" w:hAnsi="Arial" w:cs="Arial"/>
        </w:rPr>
        <w:tab/>
        <w:t>Professor, Coordenador na Centro Estadual de Educação Tecnológica Paula Souza ( Governo do Estado de São Paulo ).</w:t>
      </w:r>
    </w:p>
    <w:p w14:paraId="4CF46AB3" w14:textId="77777777" w:rsidR="00205F90" w:rsidRPr="00F547E7" w:rsidRDefault="00205F90" w:rsidP="00205F90">
      <w:pPr>
        <w:rPr>
          <w:rFonts w:ascii="Arial" w:hAnsi="Arial" w:cs="Arial"/>
        </w:rPr>
      </w:pPr>
      <w:r w:rsidRPr="00F547E7">
        <w:rPr>
          <w:rFonts w:ascii="Arial" w:hAnsi="Arial" w:cs="Arial"/>
        </w:rPr>
        <w:tab/>
        <w:t>Centro Estadual de Educação Tecnológica Paula Souza ( Governo do Estado de São Paulo ) em Taubaté e Região, Brasil</w:t>
      </w:r>
    </w:p>
    <w:p w14:paraId="57AE31A3" w14:textId="77777777" w:rsidR="00205F90" w:rsidRPr="00F547E7" w:rsidRDefault="00205F90" w:rsidP="00205F90">
      <w:pPr>
        <w:rPr>
          <w:rFonts w:ascii="Arial" w:hAnsi="Arial" w:cs="Arial"/>
        </w:rPr>
      </w:pPr>
      <w:r w:rsidRPr="00F547E7">
        <w:rPr>
          <w:rFonts w:ascii="Arial" w:hAnsi="Arial" w:cs="Arial"/>
        </w:rPr>
        <w:t> </w:t>
      </w:r>
    </w:p>
    <w:p w14:paraId="50B32789" w14:textId="77777777" w:rsidR="00205F90" w:rsidRPr="00F547E7" w:rsidRDefault="00205F90" w:rsidP="00205F90">
      <w:pPr>
        <w:rPr>
          <w:rFonts w:ascii="Arial" w:hAnsi="Arial" w:cs="Arial"/>
        </w:rPr>
      </w:pPr>
      <w:r w:rsidRPr="00F547E7">
        <w:rPr>
          <w:rFonts w:ascii="Arial" w:hAnsi="Arial" w:cs="Arial"/>
        </w:rPr>
        <w:t>Atribuições do sócio 1(pap</w:t>
      </w:r>
      <w:r>
        <w:rPr>
          <w:rFonts w:ascii="Arial" w:hAnsi="Arial" w:cs="Arial"/>
        </w:rPr>
        <w:t>e</w:t>
      </w:r>
      <w:r w:rsidRPr="00F547E7">
        <w:rPr>
          <w:rFonts w:ascii="Arial" w:hAnsi="Arial" w:cs="Arial"/>
        </w:rPr>
        <w:t>l a ser desempenhado na sociedade):</w:t>
      </w:r>
    </w:p>
    <w:p w14:paraId="04008D23" w14:textId="77777777" w:rsidR="00205F90" w:rsidRPr="00F547E7" w:rsidRDefault="00205F90" w:rsidP="00205F90">
      <w:pPr>
        <w:rPr>
          <w:rFonts w:ascii="Arial" w:hAnsi="Arial" w:cs="Arial"/>
        </w:rPr>
      </w:pPr>
      <w:r w:rsidRPr="00F547E7">
        <w:rPr>
          <w:rFonts w:ascii="Arial" w:hAnsi="Arial" w:cs="Arial"/>
        </w:rPr>
        <w:tab/>
        <w:t>Ser um educador, transferindo aos alunos todo o meu conhecimento sobre computadores, e conforme o decorrer disto, ensiná-los a se comportar empresarialmente.</w:t>
      </w:r>
    </w:p>
    <w:p w14:paraId="24332D71" w14:textId="77777777" w:rsidR="00205F90" w:rsidRDefault="00205F90" w:rsidP="00205F90">
      <w:pPr>
        <w:rPr>
          <w:noProof/>
          <w:lang w:eastAsia="pt-BR"/>
        </w:rPr>
      </w:pPr>
    </w:p>
    <w:p w14:paraId="5A630497" w14:textId="77777777" w:rsidR="00205F90" w:rsidRPr="00F547E7" w:rsidRDefault="00205F90" w:rsidP="00205F90">
      <w:pPr>
        <w:pStyle w:val="Ttulo1"/>
        <w:rPr>
          <w:rFonts w:ascii="Arial" w:hAnsi="Arial" w:cs="Arial"/>
          <w:noProof/>
          <w:sz w:val="40"/>
          <w:lang w:eastAsia="pt-BR"/>
        </w:rPr>
      </w:pPr>
      <w:bookmarkStart w:id="5" w:name="_Toc492468929"/>
      <w:bookmarkStart w:id="6" w:name="_Toc499824555"/>
      <w:r w:rsidRPr="00F547E7">
        <w:rPr>
          <w:rFonts w:ascii="Arial" w:hAnsi="Arial" w:cs="Arial"/>
          <w:noProof/>
          <w:sz w:val="40"/>
          <w:lang w:eastAsia="pt-BR"/>
        </w:rPr>
        <w:lastRenderedPageBreak/>
        <w:t>Sócio 2</w:t>
      </w:r>
      <w:bookmarkEnd w:id="5"/>
      <w:bookmarkEnd w:id="6"/>
    </w:p>
    <w:p w14:paraId="23B40C12" w14:textId="77777777" w:rsidR="00205F90" w:rsidRPr="00F547E7" w:rsidRDefault="00205F90" w:rsidP="00205F90">
      <w:pPr>
        <w:rPr>
          <w:rFonts w:ascii="Arial" w:hAnsi="Arial" w:cs="Arial"/>
        </w:rPr>
      </w:pPr>
      <w:r w:rsidRPr="00F547E7">
        <w:rPr>
          <w:rFonts w:ascii="Arial" w:hAnsi="Arial" w:cs="Arial"/>
        </w:rPr>
        <w:t>Nome: Robson Miguel</w:t>
      </w:r>
    </w:p>
    <w:p w14:paraId="4D3FC1A4" w14:textId="77777777" w:rsidR="00205F90" w:rsidRPr="00F547E7" w:rsidRDefault="00205F90" w:rsidP="00205F90">
      <w:pPr>
        <w:rPr>
          <w:rFonts w:ascii="Arial" w:hAnsi="Arial" w:cs="Arial"/>
        </w:rPr>
      </w:pPr>
      <w:r w:rsidRPr="00F547E7">
        <w:rPr>
          <w:rFonts w:ascii="Arial" w:hAnsi="Arial" w:cs="Arial"/>
        </w:rPr>
        <w:t>Endereço: Rua Nações Unidas, 253, Jd. Santo Antônio</w:t>
      </w:r>
    </w:p>
    <w:p w14:paraId="21F485C6" w14:textId="77777777" w:rsidR="00205F90" w:rsidRPr="00F547E7" w:rsidRDefault="00205F90" w:rsidP="00205F90">
      <w:pPr>
        <w:rPr>
          <w:rFonts w:ascii="Arial" w:hAnsi="Arial" w:cs="Arial"/>
        </w:rPr>
      </w:pPr>
      <w:r w:rsidRPr="00F547E7">
        <w:rPr>
          <w:rFonts w:ascii="Arial" w:hAnsi="Arial" w:cs="Arial"/>
        </w:rPr>
        <w:t>Cidade: Caçapava</w:t>
      </w:r>
    </w:p>
    <w:p w14:paraId="3CBCC490" w14:textId="77777777" w:rsidR="00205F90" w:rsidRPr="00F547E7" w:rsidRDefault="00205F90" w:rsidP="00205F90">
      <w:pPr>
        <w:rPr>
          <w:rFonts w:ascii="Arial" w:hAnsi="Arial" w:cs="Arial"/>
        </w:rPr>
      </w:pPr>
      <w:r w:rsidRPr="00F547E7">
        <w:rPr>
          <w:rFonts w:ascii="Arial" w:hAnsi="Arial" w:cs="Arial"/>
        </w:rPr>
        <w:t>Estado: SP</w:t>
      </w:r>
    </w:p>
    <w:p w14:paraId="30CD94AA" w14:textId="77777777" w:rsidR="00205F90" w:rsidRPr="00F547E7" w:rsidRDefault="00205F90" w:rsidP="00205F90">
      <w:pPr>
        <w:rPr>
          <w:rFonts w:ascii="Arial" w:hAnsi="Arial" w:cs="Arial"/>
        </w:rPr>
      </w:pPr>
      <w:r w:rsidRPr="00F547E7">
        <w:rPr>
          <w:rFonts w:ascii="Arial" w:hAnsi="Arial" w:cs="Arial"/>
        </w:rPr>
        <w:t>Telefone 1: 12 985326477</w:t>
      </w:r>
    </w:p>
    <w:p w14:paraId="59CD1B1E" w14:textId="77777777" w:rsidR="00205F90" w:rsidRPr="00F547E7" w:rsidRDefault="00205F90" w:rsidP="00205F90">
      <w:pPr>
        <w:rPr>
          <w:rFonts w:ascii="Arial" w:hAnsi="Arial" w:cs="Arial"/>
        </w:rPr>
      </w:pPr>
      <w:r w:rsidRPr="00F547E7">
        <w:rPr>
          <w:rFonts w:ascii="Arial" w:hAnsi="Arial" w:cs="Arial"/>
        </w:rPr>
        <w:t>Telefone 2: 12 935463213</w:t>
      </w:r>
    </w:p>
    <w:p w14:paraId="2C96342D" w14:textId="77777777" w:rsidR="00205F90" w:rsidRPr="00F547E7" w:rsidRDefault="00205F90" w:rsidP="00205F90">
      <w:pPr>
        <w:rPr>
          <w:rFonts w:ascii="Arial" w:hAnsi="Arial" w:cs="Arial"/>
        </w:rPr>
      </w:pPr>
    </w:p>
    <w:p w14:paraId="195C79DE" w14:textId="77777777" w:rsidR="00205F90" w:rsidRPr="00F547E7" w:rsidRDefault="00205F90" w:rsidP="00205F90">
      <w:pPr>
        <w:rPr>
          <w:rFonts w:ascii="Arial" w:hAnsi="Arial" w:cs="Arial"/>
        </w:rPr>
      </w:pPr>
      <w:r w:rsidRPr="00F547E7">
        <w:rPr>
          <w:rFonts w:ascii="Arial" w:hAnsi="Arial" w:cs="Arial"/>
        </w:rPr>
        <w:t>Perfil(breve currículo):</w:t>
      </w:r>
    </w:p>
    <w:p w14:paraId="0BBBF31F" w14:textId="77777777" w:rsidR="00205F90" w:rsidRPr="00F547E7" w:rsidRDefault="00205F90" w:rsidP="00205F90">
      <w:pPr>
        <w:rPr>
          <w:rFonts w:ascii="Arial" w:hAnsi="Arial" w:cs="Arial"/>
        </w:rPr>
      </w:pPr>
      <w:r w:rsidRPr="00F547E7">
        <w:rPr>
          <w:rFonts w:ascii="Arial" w:hAnsi="Arial" w:cs="Arial"/>
        </w:rPr>
        <w:tab/>
        <w:t>Professor em uma rede de escolas particulares, atuando na área da informática há mais de 20 anos.</w:t>
      </w:r>
    </w:p>
    <w:p w14:paraId="446AABF3" w14:textId="77777777" w:rsidR="00205F90" w:rsidRPr="00F547E7" w:rsidRDefault="00205F90" w:rsidP="00205F90">
      <w:pPr>
        <w:rPr>
          <w:rFonts w:ascii="Arial" w:hAnsi="Arial" w:cs="Arial"/>
        </w:rPr>
      </w:pPr>
      <w:r w:rsidRPr="00F547E7">
        <w:rPr>
          <w:rFonts w:ascii="Arial" w:hAnsi="Arial" w:cs="Arial"/>
        </w:rPr>
        <w:t> </w:t>
      </w:r>
    </w:p>
    <w:p w14:paraId="4B537240" w14:textId="77777777" w:rsidR="00205F90" w:rsidRPr="00F547E7" w:rsidRDefault="00205F90" w:rsidP="00205F90">
      <w:pPr>
        <w:rPr>
          <w:rFonts w:ascii="Arial" w:hAnsi="Arial" w:cs="Arial"/>
        </w:rPr>
      </w:pPr>
      <w:r w:rsidRPr="00F547E7">
        <w:rPr>
          <w:rFonts w:ascii="Arial" w:hAnsi="Arial" w:cs="Arial"/>
        </w:rPr>
        <w:t xml:space="preserve">Atribuições do </w:t>
      </w:r>
      <w:r>
        <w:rPr>
          <w:rFonts w:ascii="Arial" w:hAnsi="Arial" w:cs="Arial"/>
        </w:rPr>
        <w:t>sócio 2</w:t>
      </w:r>
      <w:r w:rsidRPr="00F547E7">
        <w:rPr>
          <w:rFonts w:ascii="Arial" w:hAnsi="Arial" w:cs="Arial"/>
        </w:rPr>
        <w:t>(pap</w:t>
      </w:r>
      <w:r>
        <w:rPr>
          <w:rFonts w:ascii="Arial" w:hAnsi="Arial" w:cs="Arial"/>
        </w:rPr>
        <w:t>e</w:t>
      </w:r>
      <w:r w:rsidRPr="00F547E7">
        <w:rPr>
          <w:rFonts w:ascii="Arial" w:hAnsi="Arial" w:cs="Arial"/>
        </w:rPr>
        <w:t>l a ser desempenhado na sociedade):</w:t>
      </w:r>
    </w:p>
    <w:p w14:paraId="5B52ED72" w14:textId="77777777" w:rsidR="00205F90" w:rsidRPr="00F547E7" w:rsidRDefault="00205F90" w:rsidP="00205F90">
      <w:pPr>
        <w:rPr>
          <w:rFonts w:ascii="Arial" w:hAnsi="Arial" w:cs="Arial"/>
        </w:rPr>
      </w:pPr>
      <w:r w:rsidRPr="00F547E7">
        <w:rPr>
          <w:rFonts w:ascii="Arial" w:hAnsi="Arial" w:cs="Arial"/>
        </w:rPr>
        <w:tab/>
        <w:t>Ensinar a meus alunos como ser um profissional técnico em informática de sucesso, garantindo o futuro sucesso a eles.</w:t>
      </w:r>
    </w:p>
    <w:p w14:paraId="176C1358" w14:textId="77777777" w:rsidR="00205F90" w:rsidRDefault="00205F90" w:rsidP="00205F90">
      <w:pPr>
        <w:rPr>
          <w:noProof/>
          <w:lang w:eastAsia="pt-BR"/>
        </w:rPr>
      </w:pPr>
    </w:p>
    <w:p w14:paraId="282EE426" w14:textId="77777777" w:rsidR="00205F90" w:rsidRDefault="00205F90" w:rsidP="00205F90"/>
    <w:p w14:paraId="29F33CBB" w14:textId="77777777" w:rsidR="00205F90" w:rsidRDefault="00205F90" w:rsidP="00205F90">
      <w:pPr>
        <w:pStyle w:val="Ttulo1"/>
      </w:pPr>
      <w:bookmarkStart w:id="7" w:name="_Toc493075169"/>
      <w:bookmarkStart w:id="8" w:name="_Toc499824556"/>
      <w:r>
        <w:t>Dados de preenchimento:</w:t>
      </w:r>
      <w:bookmarkEnd w:id="7"/>
      <w:bookmarkEnd w:id="8"/>
    </w:p>
    <w:p w14:paraId="736D8AE0" w14:textId="77777777" w:rsidR="00205F90" w:rsidRDefault="00205F90" w:rsidP="00205F90">
      <w:r>
        <w:t>Nome da empresa: Smarketing</w:t>
      </w:r>
    </w:p>
    <w:p w14:paraId="4C75B560" w14:textId="77777777" w:rsidR="00205F90" w:rsidRDefault="00205F90" w:rsidP="00205F90">
      <w:r>
        <w:t>CPF: 173.766.290-04</w:t>
      </w:r>
    </w:p>
    <w:p w14:paraId="5ABC0368" w14:textId="77777777" w:rsidR="00205F90" w:rsidRDefault="00205F90" w:rsidP="00205F90"/>
    <w:p w14:paraId="79DB9D52" w14:textId="77777777" w:rsidR="00205F90" w:rsidRPr="00664326" w:rsidRDefault="00205F90" w:rsidP="00205F90">
      <w:pPr>
        <w:pStyle w:val="Ttulo1"/>
      </w:pPr>
      <w:bookmarkStart w:id="9" w:name="_Toc493075170"/>
      <w:bookmarkStart w:id="10" w:name="_Toc499824557"/>
      <w:r w:rsidRPr="00664326">
        <w:t>Missão da empresa:</w:t>
      </w:r>
      <w:bookmarkEnd w:id="9"/>
      <w:bookmarkEnd w:id="10"/>
    </w:p>
    <w:p w14:paraId="792F4C3F" w14:textId="77777777" w:rsidR="00205F90" w:rsidRDefault="00205F90" w:rsidP="00205F90">
      <w:r>
        <w:t>A Smarketing, é um startup cujo objetivo é o auxílio a empresas em ascensão com relação a parte de marketing físico/digital e divulgação. Prezamos pelo que seja o melhor para o consumidor, podendo este até personalizar seu pacote. A eficiência e qualidade no atendimento, o bom serviço de marketing utilizando todos os conhecimentos e habilidades de nossos funcionários e a divulgação de nossos pontos positivos para a comunidade são as principais ações a destacar.</w:t>
      </w:r>
    </w:p>
    <w:p w14:paraId="268CF7A9" w14:textId="77777777" w:rsidR="00205F90" w:rsidRDefault="00205F90" w:rsidP="00205F90"/>
    <w:p w14:paraId="0905E218" w14:textId="77777777" w:rsidR="00205F90" w:rsidRPr="00664326" w:rsidRDefault="00205F90" w:rsidP="00205F90">
      <w:pPr>
        <w:pStyle w:val="Ttulo1"/>
      </w:pPr>
      <w:bookmarkStart w:id="11" w:name="_Toc493075171"/>
      <w:bookmarkStart w:id="12" w:name="_Toc499824558"/>
      <w:r w:rsidRPr="00664326">
        <w:lastRenderedPageBreak/>
        <w:t>Setores de atividade:</w:t>
      </w:r>
      <w:bookmarkEnd w:id="11"/>
      <w:bookmarkEnd w:id="12"/>
    </w:p>
    <w:p w14:paraId="41BF6213" w14:textId="77777777" w:rsidR="00205F90" w:rsidRDefault="00205F90" w:rsidP="00205F90">
      <w:r>
        <w:rPr>
          <w:noProof/>
          <w:lang w:eastAsia="pt-BR"/>
        </w:rPr>
        <w:drawing>
          <wp:inline distT="0" distB="0" distL="0" distR="0" wp14:anchorId="5EDABC53" wp14:editId="0877A0C9">
            <wp:extent cx="4077269" cy="695422"/>
            <wp:effectExtent l="0" t="0" r="0" b="9525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em título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77269" cy="695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2244F2" w14:textId="77777777" w:rsidR="00205F90" w:rsidRDefault="00205F90" w:rsidP="00205F90"/>
    <w:p w14:paraId="4BBBF425" w14:textId="77777777" w:rsidR="00205F90" w:rsidRPr="00664326" w:rsidRDefault="00205F90" w:rsidP="00205F90">
      <w:pPr>
        <w:pStyle w:val="Ttulo1"/>
      </w:pPr>
      <w:bookmarkStart w:id="13" w:name="_Toc493075172"/>
      <w:bookmarkStart w:id="14" w:name="_Toc499824559"/>
      <w:r w:rsidRPr="00664326">
        <w:t>Forma jurídica:</w:t>
      </w:r>
      <w:bookmarkEnd w:id="13"/>
      <w:bookmarkEnd w:id="14"/>
    </w:p>
    <w:p w14:paraId="04920F6E" w14:textId="77777777" w:rsidR="00205F90" w:rsidRDefault="00205F90" w:rsidP="00205F90">
      <w:r>
        <w:rPr>
          <w:noProof/>
          <w:lang w:eastAsia="pt-BR"/>
        </w:rPr>
        <w:drawing>
          <wp:inline distT="0" distB="0" distL="0" distR="0" wp14:anchorId="705FF052" wp14:editId="2B936790">
            <wp:extent cx="4049762" cy="1505559"/>
            <wp:effectExtent l="0" t="0" r="0" b="0"/>
            <wp:docPr id="2" name="Image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Sem título papa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49762" cy="15055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669638" w14:textId="77777777" w:rsidR="00205F90" w:rsidRPr="00664326" w:rsidRDefault="00205F90" w:rsidP="00205F90">
      <w:pPr>
        <w:pStyle w:val="Ttulo1"/>
      </w:pPr>
      <w:bookmarkStart w:id="15" w:name="_Toc493075173"/>
      <w:bookmarkStart w:id="16" w:name="_Toc499824560"/>
      <w:r w:rsidRPr="00664326">
        <w:t>Enquadramento tributário:</w:t>
      </w:r>
      <w:bookmarkEnd w:id="15"/>
      <w:bookmarkEnd w:id="16"/>
    </w:p>
    <w:p w14:paraId="649DE970" w14:textId="77777777" w:rsidR="00205F90" w:rsidRDefault="00205F90" w:rsidP="00205F90">
      <w:r>
        <w:rPr>
          <w:noProof/>
          <w:lang w:eastAsia="pt-BR"/>
        </w:rPr>
        <w:drawing>
          <wp:inline distT="0" distB="0" distL="0" distR="0" wp14:anchorId="50F8B6D5" wp14:editId="708AFA12">
            <wp:extent cx="2343477" cy="885949"/>
            <wp:effectExtent l="0" t="0" r="0" b="9525"/>
            <wp:docPr id="3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dhdh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43477" cy="885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115AB6" w14:textId="77777777" w:rsidR="00205F90" w:rsidRDefault="00205F90" w:rsidP="00205F90">
      <w:pPr>
        <w:pStyle w:val="Ttulo1"/>
      </w:pPr>
      <w:bookmarkStart w:id="17" w:name="_Toc493679170"/>
      <w:bookmarkStart w:id="18" w:name="_Toc499824561"/>
      <w:r>
        <w:t>Capital social:</w:t>
      </w:r>
      <w:bookmarkEnd w:id="17"/>
      <w:bookmarkEnd w:id="18"/>
    </w:p>
    <w:p w14:paraId="49D1B69B" w14:textId="77777777" w:rsidR="00205F90" w:rsidRPr="00F34C16" w:rsidRDefault="00205F90" w:rsidP="00205F90"/>
    <w:tbl>
      <w:tblPr>
        <w:tblStyle w:val="TabelaSimples2"/>
        <w:tblW w:w="0" w:type="auto"/>
        <w:tblLook w:val="04A0" w:firstRow="1" w:lastRow="0" w:firstColumn="1" w:lastColumn="0" w:noHBand="0" w:noVBand="1"/>
      </w:tblPr>
      <w:tblGrid>
        <w:gridCol w:w="2123"/>
        <w:gridCol w:w="2123"/>
        <w:gridCol w:w="2124"/>
        <w:gridCol w:w="2124"/>
      </w:tblGrid>
      <w:tr w:rsidR="00205F90" w14:paraId="7A83DBF8" w14:textId="77777777" w:rsidTr="00CE5F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14:paraId="0D5744E2" w14:textId="77777777" w:rsidR="00205F90" w:rsidRDefault="00205F90" w:rsidP="00205F90"/>
        </w:tc>
        <w:tc>
          <w:tcPr>
            <w:tcW w:w="2123" w:type="dxa"/>
          </w:tcPr>
          <w:p w14:paraId="67FA4D25" w14:textId="77777777" w:rsidR="00205F90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ome do Sócio</w:t>
            </w:r>
          </w:p>
        </w:tc>
        <w:tc>
          <w:tcPr>
            <w:tcW w:w="2124" w:type="dxa"/>
          </w:tcPr>
          <w:p w14:paraId="086E6361" w14:textId="77777777" w:rsidR="00205F90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 (R$)</w:t>
            </w:r>
          </w:p>
        </w:tc>
        <w:tc>
          <w:tcPr>
            <w:tcW w:w="2124" w:type="dxa"/>
          </w:tcPr>
          <w:p w14:paraId="0DE7390A" w14:textId="77777777" w:rsidR="00205F90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% de participação</w:t>
            </w:r>
          </w:p>
        </w:tc>
      </w:tr>
      <w:tr w:rsidR="00205F90" w14:paraId="36401016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14:paraId="2F9AA0CC" w14:textId="77777777" w:rsidR="00205F90" w:rsidRDefault="00205F90" w:rsidP="00205F90">
            <w:pPr>
              <w:jc w:val="center"/>
            </w:pPr>
            <w:r>
              <w:t>Sócio 1</w:t>
            </w:r>
          </w:p>
        </w:tc>
        <w:tc>
          <w:tcPr>
            <w:tcW w:w="2123" w:type="dxa"/>
          </w:tcPr>
          <w:p w14:paraId="5A177492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C02FE">
              <w:t>Carlos Samproni</w:t>
            </w:r>
          </w:p>
        </w:tc>
        <w:tc>
          <w:tcPr>
            <w:tcW w:w="2124" w:type="dxa"/>
          </w:tcPr>
          <w:p w14:paraId="50DFE34C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Arial" w:hAnsi="Arial" w:cs="Arial"/>
              </w:rPr>
              <w:t>R$ 5.5</w:t>
            </w:r>
            <w:r w:rsidRPr="00F547E7">
              <w:rPr>
                <w:rFonts w:ascii="Arial" w:hAnsi="Arial" w:cs="Arial"/>
              </w:rPr>
              <w:t>00,00</w:t>
            </w:r>
          </w:p>
        </w:tc>
        <w:tc>
          <w:tcPr>
            <w:tcW w:w="2124" w:type="dxa"/>
          </w:tcPr>
          <w:p w14:paraId="381FC7C8" w14:textId="77777777" w:rsidR="00205F90" w:rsidRPr="00F34C16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F34C16">
              <w:rPr>
                <w:rFonts w:ascii="Arial" w:hAnsi="Arial" w:cs="Arial"/>
              </w:rPr>
              <w:t>55,00</w:t>
            </w:r>
          </w:p>
        </w:tc>
      </w:tr>
      <w:tr w:rsidR="00205F90" w14:paraId="5831BF53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14:paraId="52B5D9F5" w14:textId="77777777" w:rsidR="00205F90" w:rsidRDefault="00205F90" w:rsidP="00205F90">
            <w:pPr>
              <w:jc w:val="center"/>
            </w:pPr>
            <w:r>
              <w:t>Sócio 2</w:t>
            </w:r>
          </w:p>
        </w:tc>
        <w:tc>
          <w:tcPr>
            <w:tcW w:w="2123" w:type="dxa"/>
          </w:tcPr>
          <w:p w14:paraId="25776E29" w14:textId="77777777" w:rsidR="00205F90" w:rsidRPr="002C02FE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C02FE">
              <w:t>Robson Miguel</w:t>
            </w:r>
          </w:p>
        </w:tc>
        <w:tc>
          <w:tcPr>
            <w:tcW w:w="2124" w:type="dxa"/>
          </w:tcPr>
          <w:p w14:paraId="71C9F2C8" w14:textId="77777777" w:rsidR="00205F90" w:rsidRPr="00F34C16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$ 4.5</w:t>
            </w:r>
            <w:r w:rsidRPr="00F547E7">
              <w:rPr>
                <w:rFonts w:ascii="Arial" w:hAnsi="Arial" w:cs="Arial"/>
              </w:rPr>
              <w:t>00,00</w:t>
            </w:r>
          </w:p>
        </w:tc>
        <w:tc>
          <w:tcPr>
            <w:tcW w:w="2124" w:type="dxa"/>
          </w:tcPr>
          <w:p w14:paraId="6B73E554" w14:textId="77777777" w:rsidR="00205F90" w:rsidRPr="00F34C16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F34C16">
              <w:rPr>
                <w:rFonts w:ascii="Arial" w:hAnsi="Arial" w:cs="Arial"/>
              </w:rPr>
              <w:t>45,00</w:t>
            </w:r>
          </w:p>
        </w:tc>
      </w:tr>
      <w:tr w:rsidR="00205F90" w14:paraId="63108C32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14:paraId="0785BE14" w14:textId="77777777" w:rsidR="00205F90" w:rsidRPr="002C02FE" w:rsidRDefault="00205F90" w:rsidP="00205F90">
            <w:pPr>
              <w:jc w:val="center"/>
              <w:rPr>
                <w:b w:val="0"/>
              </w:rPr>
            </w:pPr>
            <w:r w:rsidRPr="002C02FE">
              <w:rPr>
                <w:b w:val="0"/>
              </w:rPr>
              <w:t>Total</w:t>
            </w:r>
          </w:p>
        </w:tc>
        <w:tc>
          <w:tcPr>
            <w:tcW w:w="2123" w:type="dxa"/>
          </w:tcPr>
          <w:p w14:paraId="30D9C076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124" w:type="dxa"/>
          </w:tcPr>
          <w:p w14:paraId="2CB93560" w14:textId="77777777" w:rsidR="00205F90" w:rsidRPr="00F34C16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F547E7">
              <w:rPr>
                <w:rFonts w:ascii="Arial" w:hAnsi="Arial" w:cs="Arial"/>
              </w:rPr>
              <w:t>R$</w:t>
            </w:r>
            <w:r>
              <w:rPr>
                <w:rFonts w:ascii="Arial" w:hAnsi="Arial" w:cs="Arial"/>
              </w:rPr>
              <w:t xml:space="preserve"> </w:t>
            </w:r>
            <w:r w:rsidRPr="00F547E7">
              <w:rPr>
                <w:rFonts w:ascii="Arial" w:hAnsi="Arial" w:cs="Arial"/>
              </w:rPr>
              <w:t>10.000,00</w:t>
            </w:r>
          </w:p>
        </w:tc>
        <w:tc>
          <w:tcPr>
            <w:tcW w:w="2124" w:type="dxa"/>
          </w:tcPr>
          <w:p w14:paraId="58417ACA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34C16">
              <w:rPr>
                <w:rFonts w:ascii="Arial" w:hAnsi="Arial" w:cs="Arial"/>
              </w:rPr>
              <w:t>100,00</w:t>
            </w:r>
          </w:p>
        </w:tc>
      </w:tr>
    </w:tbl>
    <w:p w14:paraId="0CDF3AD3" w14:textId="77777777" w:rsidR="00205F90" w:rsidRDefault="00205F90" w:rsidP="00205F90">
      <w:pPr>
        <w:spacing w:after="0" w:line="240" w:lineRule="auto"/>
      </w:pPr>
    </w:p>
    <w:p w14:paraId="6AE07044" w14:textId="77777777" w:rsidR="00205F90" w:rsidRDefault="00205F90" w:rsidP="00205F90">
      <w:pPr>
        <w:spacing w:after="0" w:line="240" w:lineRule="auto"/>
      </w:pPr>
    </w:p>
    <w:p w14:paraId="3F3FC2B6" w14:textId="77777777" w:rsidR="00205F90" w:rsidRDefault="00205F90" w:rsidP="00205F90">
      <w:pPr>
        <w:spacing w:after="0" w:line="240" w:lineRule="auto"/>
      </w:pPr>
    </w:p>
    <w:p w14:paraId="0C1D8A13" w14:textId="77777777" w:rsidR="00205F90" w:rsidRDefault="00205F90" w:rsidP="00205F90">
      <w:pPr>
        <w:pStyle w:val="Ttulo1"/>
      </w:pPr>
      <w:bookmarkStart w:id="19" w:name="_Toc493679171"/>
      <w:bookmarkStart w:id="20" w:name="_Toc499824562"/>
      <w:r>
        <w:t>Fonte de recursos:</w:t>
      </w:r>
      <w:bookmarkEnd w:id="19"/>
      <w:bookmarkEnd w:id="20"/>
    </w:p>
    <w:p w14:paraId="6446B917" w14:textId="77777777" w:rsidR="00205F90" w:rsidRDefault="00205F90" w:rsidP="00205F90"/>
    <w:p w14:paraId="08379E6C" w14:textId="77777777" w:rsidR="00205F90" w:rsidRPr="006322B4" w:rsidRDefault="00205F90" w:rsidP="00205F90">
      <w:pPr>
        <w:jc w:val="both"/>
        <w:rPr>
          <w:rFonts w:ascii="Arial" w:hAnsi="Arial" w:cs="Arial"/>
        </w:rPr>
      </w:pPr>
      <w:r w:rsidRPr="006322B4">
        <w:rPr>
          <w:rFonts w:ascii="Arial" w:hAnsi="Arial" w:cs="Arial"/>
        </w:rPr>
        <w:t>A origem principal de nossos recursos proveio dos nossos sócios, que investiram cerca de 50% na criação da empresa. O resto do capital veio do investimento dos quatro fundadores principais, inicialmente projetando desenvolver um startup.</w:t>
      </w:r>
    </w:p>
    <w:p w14:paraId="58C53A66" w14:textId="77777777" w:rsidR="00205F90" w:rsidRDefault="00205F90" w:rsidP="00205F90">
      <w:pPr>
        <w:jc w:val="both"/>
      </w:pPr>
    </w:p>
    <w:p w14:paraId="215E387E" w14:textId="77777777" w:rsidR="00205F90" w:rsidRDefault="00205F90" w:rsidP="00205F90">
      <w:pPr>
        <w:tabs>
          <w:tab w:val="left" w:pos="3526"/>
        </w:tabs>
      </w:pPr>
      <w:r>
        <w:lastRenderedPageBreak/>
        <w:tab/>
      </w:r>
    </w:p>
    <w:tbl>
      <w:tblPr>
        <w:tblStyle w:val="TabelaSimples2"/>
        <w:tblpPr w:leftFromText="141" w:rightFromText="141" w:vertAnchor="text" w:horzAnchor="margin" w:tblpY="-671"/>
        <w:tblW w:w="9345" w:type="dxa"/>
        <w:tblLook w:val="04A0" w:firstRow="1" w:lastRow="0" w:firstColumn="1" w:lastColumn="0" w:noHBand="0" w:noVBand="1"/>
      </w:tblPr>
      <w:tblGrid>
        <w:gridCol w:w="1352"/>
        <w:gridCol w:w="1158"/>
        <w:gridCol w:w="733"/>
        <w:gridCol w:w="1258"/>
        <w:gridCol w:w="1252"/>
        <w:gridCol w:w="1429"/>
        <w:gridCol w:w="1139"/>
        <w:gridCol w:w="1165"/>
      </w:tblGrid>
      <w:tr w:rsidR="00205F90" w14:paraId="10537751" w14:textId="77777777" w:rsidTr="00CE5F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6" w:type="dxa"/>
          </w:tcPr>
          <w:p w14:paraId="36AA00A8" w14:textId="77777777" w:rsidR="00205F90" w:rsidRDefault="00205F90" w:rsidP="00205F90">
            <w:pPr>
              <w:jc w:val="center"/>
            </w:pPr>
          </w:p>
        </w:tc>
        <w:tc>
          <w:tcPr>
            <w:tcW w:w="1132" w:type="dxa"/>
          </w:tcPr>
          <w:p w14:paraId="32E8006D" w14:textId="77777777" w:rsidR="00205F90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Qualidade</w:t>
            </w:r>
          </w:p>
        </w:tc>
        <w:tc>
          <w:tcPr>
            <w:tcW w:w="725" w:type="dxa"/>
          </w:tcPr>
          <w:p w14:paraId="096535CF" w14:textId="77777777" w:rsidR="00205F90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reço</w:t>
            </w:r>
          </w:p>
        </w:tc>
        <w:tc>
          <w:tcPr>
            <w:tcW w:w="1237" w:type="dxa"/>
          </w:tcPr>
          <w:p w14:paraId="0ACE025F" w14:textId="77777777" w:rsidR="00205F90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ondições de pagamento</w:t>
            </w:r>
          </w:p>
        </w:tc>
        <w:tc>
          <w:tcPr>
            <w:tcW w:w="1231" w:type="dxa"/>
          </w:tcPr>
          <w:p w14:paraId="1C3DA485" w14:textId="77777777" w:rsidR="00205F90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Localização</w:t>
            </w:r>
          </w:p>
        </w:tc>
        <w:tc>
          <w:tcPr>
            <w:tcW w:w="1399" w:type="dxa"/>
          </w:tcPr>
          <w:p w14:paraId="03DD4A07" w14:textId="77777777" w:rsidR="00205F90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tendimento</w:t>
            </w:r>
          </w:p>
        </w:tc>
        <w:tc>
          <w:tcPr>
            <w:tcW w:w="1139" w:type="dxa"/>
          </w:tcPr>
          <w:p w14:paraId="5B6D9B80" w14:textId="77777777" w:rsidR="00205F90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erviços aos clientes</w:t>
            </w:r>
          </w:p>
        </w:tc>
        <w:tc>
          <w:tcPr>
            <w:tcW w:w="1146" w:type="dxa"/>
          </w:tcPr>
          <w:p w14:paraId="16F356BE" w14:textId="77777777" w:rsidR="00205F90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Garantias oferecidas</w:t>
            </w:r>
          </w:p>
        </w:tc>
      </w:tr>
      <w:tr w:rsidR="00205F90" w14:paraId="200E6BD7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6" w:type="dxa"/>
          </w:tcPr>
          <w:p w14:paraId="6D150C0E" w14:textId="77777777" w:rsidR="00205F90" w:rsidRDefault="00205F90" w:rsidP="00205F90">
            <w:pPr>
              <w:jc w:val="center"/>
            </w:pPr>
            <w:r>
              <w:t>Sua Empresa</w:t>
            </w:r>
          </w:p>
        </w:tc>
        <w:tc>
          <w:tcPr>
            <w:tcW w:w="1132" w:type="dxa"/>
          </w:tcPr>
          <w:p w14:paraId="5B7C66AD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ta</w:t>
            </w:r>
          </w:p>
        </w:tc>
        <w:tc>
          <w:tcPr>
            <w:tcW w:w="725" w:type="dxa"/>
          </w:tcPr>
          <w:p w14:paraId="4E7BE2C6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5.000</w:t>
            </w:r>
          </w:p>
        </w:tc>
        <w:tc>
          <w:tcPr>
            <w:tcW w:w="1237" w:type="dxa"/>
          </w:tcPr>
          <w:p w14:paraId="01B79D4D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inheiro,</w:t>
            </w:r>
          </w:p>
          <w:p w14:paraId="7C1A3E81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artão de credito e debito</w:t>
            </w:r>
          </w:p>
        </w:tc>
        <w:tc>
          <w:tcPr>
            <w:tcW w:w="1231" w:type="dxa"/>
          </w:tcPr>
          <w:p w14:paraId="15DCC92A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açapava</w:t>
            </w:r>
          </w:p>
        </w:tc>
        <w:tc>
          <w:tcPr>
            <w:tcW w:w="1399" w:type="dxa"/>
          </w:tcPr>
          <w:p w14:paraId="521E02D5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xcelente com um feedback invejável </w:t>
            </w:r>
          </w:p>
        </w:tc>
        <w:tc>
          <w:tcPr>
            <w:tcW w:w="1139" w:type="dxa"/>
          </w:tcPr>
          <w:p w14:paraId="645F9685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rketing digital e físico</w:t>
            </w:r>
          </w:p>
        </w:tc>
        <w:tc>
          <w:tcPr>
            <w:tcW w:w="1146" w:type="dxa"/>
          </w:tcPr>
          <w:p w14:paraId="421E50CC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 meses</w:t>
            </w:r>
          </w:p>
        </w:tc>
      </w:tr>
      <w:tr w:rsidR="00205F90" w14:paraId="35E1681E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6" w:type="dxa"/>
          </w:tcPr>
          <w:p w14:paraId="644BE6C1" w14:textId="77777777" w:rsidR="00205F90" w:rsidRDefault="00205F90" w:rsidP="00205F90">
            <w:pPr>
              <w:jc w:val="center"/>
            </w:pPr>
            <w:r>
              <w:t>Concorrente 1 (nome)</w:t>
            </w:r>
          </w:p>
        </w:tc>
        <w:tc>
          <w:tcPr>
            <w:tcW w:w="1132" w:type="dxa"/>
          </w:tcPr>
          <w:p w14:paraId="4EE0572C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aixa</w:t>
            </w:r>
          </w:p>
        </w:tc>
        <w:tc>
          <w:tcPr>
            <w:tcW w:w="725" w:type="dxa"/>
          </w:tcPr>
          <w:p w14:paraId="0F7D23C1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.800</w:t>
            </w:r>
          </w:p>
        </w:tc>
        <w:tc>
          <w:tcPr>
            <w:tcW w:w="1237" w:type="dxa"/>
          </w:tcPr>
          <w:p w14:paraId="4ED164C0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inheiro</w:t>
            </w:r>
          </w:p>
        </w:tc>
        <w:tc>
          <w:tcPr>
            <w:tcW w:w="1231" w:type="dxa"/>
          </w:tcPr>
          <w:p w14:paraId="5212F815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Jambeiro</w:t>
            </w:r>
          </w:p>
        </w:tc>
        <w:tc>
          <w:tcPr>
            <w:tcW w:w="1399" w:type="dxa"/>
          </w:tcPr>
          <w:p w14:paraId="3CC431C5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om, porem com um feedback lento</w:t>
            </w:r>
          </w:p>
        </w:tc>
        <w:tc>
          <w:tcPr>
            <w:tcW w:w="1139" w:type="dxa"/>
          </w:tcPr>
          <w:p w14:paraId="4DB61ADF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arketing físico</w:t>
            </w:r>
          </w:p>
        </w:tc>
        <w:tc>
          <w:tcPr>
            <w:tcW w:w="1146" w:type="dxa"/>
          </w:tcPr>
          <w:p w14:paraId="5E31C1B7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 mês</w:t>
            </w:r>
          </w:p>
        </w:tc>
      </w:tr>
      <w:tr w:rsidR="00205F90" w14:paraId="24C15511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6" w:type="dxa"/>
          </w:tcPr>
          <w:p w14:paraId="23640A30" w14:textId="77777777" w:rsidR="00205F90" w:rsidRDefault="00205F90" w:rsidP="00205F90">
            <w:pPr>
              <w:jc w:val="center"/>
            </w:pPr>
            <w:r>
              <w:t>Concorrente 2 (nome)</w:t>
            </w:r>
          </w:p>
        </w:tc>
        <w:tc>
          <w:tcPr>
            <w:tcW w:w="1132" w:type="dxa"/>
          </w:tcPr>
          <w:p w14:paraId="4FE78B42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ta</w:t>
            </w:r>
          </w:p>
        </w:tc>
        <w:tc>
          <w:tcPr>
            <w:tcW w:w="725" w:type="dxa"/>
          </w:tcPr>
          <w:p w14:paraId="00D6492F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9.900</w:t>
            </w:r>
          </w:p>
        </w:tc>
        <w:tc>
          <w:tcPr>
            <w:tcW w:w="1237" w:type="dxa"/>
          </w:tcPr>
          <w:p w14:paraId="37C23A42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artão de credito e debito</w:t>
            </w:r>
          </w:p>
        </w:tc>
        <w:tc>
          <w:tcPr>
            <w:tcW w:w="1231" w:type="dxa"/>
          </w:tcPr>
          <w:p w14:paraId="3141D9EF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araibuna</w:t>
            </w:r>
          </w:p>
          <w:p w14:paraId="4652709A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99" w:type="dxa"/>
          </w:tcPr>
          <w:p w14:paraId="63B6A86C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xcelente , com feedback lento e impreciso</w:t>
            </w:r>
          </w:p>
        </w:tc>
        <w:tc>
          <w:tcPr>
            <w:tcW w:w="1139" w:type="dxa"/>
          </w:tcPr>
          <w:p w14:paraId="71682753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rketing</w:t>
            </w:r>
          </w:p>
          <w:p w14:paraId="43B9912A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digital e físico </w:t>
            </w:r>
          </w:p>
        </w:tc>
        <w:tc>
          <w:tcPr>
            <w:tcW w:w="1146" w:type="dxa"/>
          </w:tcPr>
          <w:p w14:paraId="4102D565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 mês</w:t>
            </w:r>
          </w:p>
        </w:tc>
      </w:tr>
      <w:tr w:rsidR="00205F90" w14:paraId="3717A703" w14:textId="77777777" w:rsidTr="00CE5F34">
        <w:trPr>
          <w:trHeight w:val="95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45" w:type="dxa"/>
            <w:gridSpan w:val="8"/>
          </w:tcPr>
          <w:p w14:paraId="27E92AB2" w14:textId="77777777" w:rsidR="00205F90" w:rsidRDefault="00205F90" w:rsidP="00205F90">
            <w:r>
              <w:t>Conclusões: concluímos que nossa empresa mesmo não tendo o menor preço, tem o melhor custo benefício, com o preço justo, várias condições de pagamento e um atendimento excelente.</w:t>
            </w:r>
          </w:p>
        </w:tc>
      </w:tr>
    </w:tbl>
    <w:p w14:paraId="216EE859" w14:textId="77777777" w:rsidR="00205F90" w:rsidRDefault="00205F90" w:rsidP="00205F90">
      <w:pPr>
        <w:spacing w:after="0" w:line="240" w:lineRule="auto"/>
      </w:pPr>
    </w:p>
    <w:p w14:paraId="36D45209" w14:textId="77777777" w:rsidR="00205F90" w:rsidRDefault="00205F90" w:rsidP="006322B4">
      <w:pPr>
        <w:pStyle w:val="Ttulo1"/>
      </w:pPr>
      <w:bookmarkStart w:id="21" w:name="_Toc499824563"/>
      <w:r>
        <w:t>Público – alvo (perfil dos clientes)</w:t>
      </w:r>
      <w:bookmarkEnd w:id="21"/>
    </w:p>
    <w:p w14:paraId="0A5BE37D" w14:textId="77777777" w:rsidR="00205F90" w:rsidRDefault="00205F90" w:rsidP="00205F90">
      <w:pPr>
        <w:spacing w:after="0" w:line="240" w:lineRule="auto"/>
      </w:pPr>
    </w:p>
    <w:p w14:paraId="0232D914" w14:textId="77777777" w:rsidR="00205F90" w:rsidRDefault="00205F90" w:rsidP="00205F90">
      <w:pPr>
        <w:spacing w:after="0" w:line="240" w:lineRule="auto"/>
      </w:pPr>
      <w:r>
        <w:t>Pessoa Física</w:t>
      </w:r>
    </w:p>
    <w:p w14:paraId="73BE7D40" w14:textId="77777777" w:rsidR="00205F90" w:rsidRDefault="00205F90" w:rsidP="00205F90">
      <w:pPr>
        <w:spacing w:after="0" w:line="240" w:lineRule="auto"/>
      </w:pPr>
    </w:p>
    <w:p w14:paraId="6DD7E7CD" w14:textId="77777777" w:rsidR="00205F90" w:rsidRDefault="00205F90" w:rsidP="00205F90">
      <w:pPr>
        <w:spacing w:after="0" w:line="240" w:lineRule="auto"/>
      </w:pPr>
      <w:r>
        <w:t>Faixa etária: de 20 a 40 anos</w:t>
      </w:r>
    </w:p>
    <w:p w14:paraId="0EE49571" w14:textId="77777777" w:rsidR="00205F90" w:rsidRDefault="00205F90" w:rsidP="00205F90">
      <w:pPr>
        <w:spacing w:after="0" w:line="240" w:lineRule="auto"/>
      </w:pPr>
      <w:r>
        <w:t>Gênero: 70%homens e 30%mulheres</w:t>
      </w:r>
    </w:p>
    <w:p w14:paraId="7245CE2A" w14:textId="77777777" w:rsidR="00205F90" w:rsidRDefault="00205F90" w:rsidP="00205F90">
      <w:pPr>
        <w:spacing w:after="0" w:line="240" w:lineRule="auto"/>
      </w:pPr>
      <w:r>
        <w:t>Família: pequena e tradicional</w:t>
      </w:r>
    </w:p>
    <w:p w14:paraId="7B031159" w14:textId="77777777" w:rsidR="00205F90" w:rsidRDefault="00205F90" w:rsidP="00205F90">
      <w:pPr>
        <w:spacing w:after="0" w:line="240" w:lineRule="auto"/>
      </w:pPr>
      <w:r>
        <w:t>Trabalho: empresário</w:t>
      </w:r>
    </w:p>
    <w:p w14:paraId="3FBD7958" w14:textId="77777777" w:rsidR="00205F90" w:rsidRDefault="00205F90" w:rsidP="00205F90">
      <w:pPr>
        <w:spacing w:after="0" w:line="240" w:lineRule="auto"/>
      </w:pPr>
      <w:r>
        <w:t>Salário: de 2.000 reais a 100.000 reais</w:t>
      </w:r>
    </w:p>
    <w:p w14:paraId="62E5021A" w14:textId="77777777" w:rsidR="00205F90" w:rsidRDefault="00205F90" w:rsidP="00205F90">
      <w:pPr>
        <w:spacing w:after="0" w:line="240" w:lineRule="auto"/>
      </w:pPr>
      <w:r>
        <w:t>Escolaridade: ensino médio e/ou superior</w:t>
      </w:r>
    </w:p>
    <w:p w14:paraId="068E972F" w14:textId="77777777" w:rsidR="00205F90" w:rsidRDefault="00205F90" w:rsidP="00205F90">
      <w:pPr>
        <w:spacing w:after="0" w:line="240" w:lineRule="auto"/>
      </w:pPr>
      <w:r>
        <w:t>Onde residem: cidades do estado de SP</w:t>
      </w:r>
    </w:p>
    <w:p w14:paraId="274AA398" w14:textId="77777777" w:rsidR="00205F90" w:rsidRDefault="00205F90" w:rsidP="00205F90">
      <w:pPr>
        <w:spacing w:after="0" w:line="240" w:lineRule="auto"/>
      </w:pPr>
    </w:p>
    <w:p w14:paraId="7572B690" w14:textId="77777777" w:rsidR="00205F90" w:rsidRDefault="00205F90" w:rsidP="00205F90">
      <w:pPr>
        <w:spacing w:after="0" w:line="240" w:lineRule="auto"/>
      </w:pPr>
      <w:r>
        <w:t>Pessoa Jurídica</w:t>
      </w:r>
    </w:p>
    <w:p w14:paraId="4CD2A2EE" w14:textId="77777777" w:rsidR="00205F90" w:rsidRDefault="00205F90" w:rsidP="00205F90">
      <w:pPr>
        <w:spacing w:after="0" w:line="240" w:lineRule="auto"/>
      </w:pPr>
    </w:p>
    <w:p w14:paraId="47C15E99" w14:textId="77777777" w:rsidR="00205F90" w:rsidRPr="006322B4" w:rsidRDefault="00205F90" w:rsidP="00205F90">
      <w:pPr>
        <w:spacing w:after="0" w:line="240" w:lineRule="auto"/>
        <w:rPr>
          <w:rFonts w:ascii="Arial" w:hAnsi="Arial" w:cs="Arial"/>
        </w:rPr>
      </w:pPr>
      <w:r w:rsidRPr="006322B4">
        <w:rPr>
          <w:rFonts w:ascii="Arial" w:hAnsi="Arial" w:cs="Arial"/>
        </w:rPr>
        <w:t>Ramo: diversificado</w:t>
      </w:r>
    </w:p>
    <w:p w14:paraId="60570120" w14:textId="77777777" w:rsidR="00205F90" w:rsidRPr="006322B4" w:rsidRDefault="00205F90" w:rsidP="00205F90">
      <w:pPr>
        <w:spacing w:after="0" w:line="240" w:lineRule="auto"/>
        <w:rPr>
          <w:rFonts w:ascii="Arial" w:hAnsi="Arial" w:cs="Arial"/>
        </w:rPr>
      </w:pPr>
      <w:r w:rsidRPr="006322B4">
        <w:rPr>
          <w:rFonts w:ascii="Arial" w:hAnsi="Arial" w:cs="Arial"/>
        </w:rPr>
        <w:t>Tipo de produto/serviço: variado</w:t>
      </w:r>
    </w:p>
    <w:p w14:paraId="04D317E6" w14:textId="77777777" w:rsidR="00205F90" w:rsidRPr="006322B4" w:rsidRDefault="00205F90" w:rsidP="00205F90">
      <w:pPr>
        <w:spacing w:after="0" w:line="240" w:lineRule="auto"/>
        <w:rPr>
          <w:rFonts w:ascii="Arial" w:hAnsi="Arial" w:cs="Arial"/>
        </w:rPr>
      </w:pPr>
      <w:r w:rsidRPr="006322B4">
        <w:rPr>
          <w:rFonts w:ascii="Arial" w:hAnsi="Arial" w:cs="Arial"/>
        </w:rPr>
        <w:t xml:space="preserve">Número de empregados: de 0 a 50 </w:t>
      </w:r>
    </w:p>
    <w:p w14:paraId="31487BEB" w14:textId="77777777" w:rsidR="00205F90" w:rsidRPr="006322B4" w:rsidRDefault="00205F90" w:rsidP="00205F90">
      <w:pPr>
        <w:spacing w:after="0" w:line="240" w:lineRule="auto"/>
        <w:rPr>
          <w:rFonts w:ascii="Arial" w:hAnsi="Arial" w:cs="Arial"/>
        </w:rPr>
      </w:pPr>
      <w:r w:rsidRPr="006322B4">
        <w:rPr>
          <w:rFonts w:ascii="Arial" w:hAnsi="Arial" w:cs="Arial"/>
        </w:rPr>
        <w:t>Tempo no mercado: desde novas empresas até as já consolidadas no mercado</w:t>
      </w:r>
    </w:p>
    <w:p w14:paraId="44C6A40A" w14:textId="77777777" w:rsidR="00205F90" w:rsidRPr="006322B4" w:rsidRDefault="00205F90" w:rsidP="00205F90">
      <w:pPr>
        <w:spacing w:after="0" w:line="240" w:lineRule="auto"/>
        <w:rPr>
          <w:rFonts w:ascii="Arial" w:hAnsi="Arial" w:cs="Arial"/>
        </w:rPr>
      </w:pPr>
      <w:r w:rsidRPr="006322B4">
        <w:rPr>
          <w:rFonts w:ascii="Arial" w:hAnsi="Arial" w:cs="Arial"/>
        </w:rPr>
        <w:t>Filial: algumas têm, no estado de SP</w:t>
      </w:r>
    </w:p>
    <w:p w14:paraId="138FD9EB" w14:textId="77777777" w:rsidR="00205F90" w:rsidRPr="006322B4" w:rsidRDefault="00205F90" w:rsidP="00205F90">
      <w:pPr>
        <w:spacing w:after="0" w:line="240" w:lineRule="auto"/>
        <w:rPr>
          <w:rFonts w:ascii="Arial" w:hAnsi="Arial" w:cs="Arial"/>
        </w:rPr>
      </w:pPr>
      <w:r w:rsidRPr="006322B4">
        <w:rPr>
          <w:rFonts w:ascii="Arial" w:hAnsi="Arial" w:cs="Arial"/>
        </w:rPr>
        <w:t>Capacidade de pagamento: desde pagamentos à vista até pequenas parcelas</w:t>
      </w:r>
    </w:p>
    <w:p w14:paraId="10A7CE63" w14:textId="77777777" w:rsidR="00205F90" w:rsidRPr="006322B4" w:rsidRDefault="00205F90" w:rsidP="00205F90">
      <w:pPr>
        <w:spacing w:after="0" w:line="240" w:lineRule="auto"/>
        <w:rPr>
          <w:rFonts w:ascii="Arial" w:hAnsi="Arial" w:cs="Arial"/>
        </w:rPr>
      </w:pPr>
      <w:r w:rsidRPr="006322B4">
        <w:rPr>
          <w:rFonts w:ascii="Arial" w:hAnsi="Arial" w:cs="Arial"/>
        </w:rPr>
        <w:t>Imagem no mercado: sem imagem ou geralmente boa</w:t>
      </w:r>
    </w:p>
    <w:p w14:paraId="10A5606B" w14:textId="77777777" w:rsidR="00205F90" w:rsidRPr="006322B4" w:rsidRDefault="00205F90" w:rsidP="00205F90">
      <w:pPr>
        <w:spacing w:after="0" w:line="240" w:lineRule="auto"/>
        <w:rPr>
          <w:rFonts w:ascii="Arial" w:hAnsi="Arial" w:cs="Arial"/>
        </w:rPr>
      </w:pPr>
      <w:r w:rsidRPr="006322B4">
        <w:rPr>
          <w:rFonts w:ascii="Arial" w:hAnsi="Arial" w:cs="Arial"/>
        </w:rPr>
        <w:lastRenderedPageBreak/>
        <w:t>Quantidade e frequência de requerimento: o quanto e quando for necessário para o sucesso de sua empresa</w:t>
      </w:r>
    </w:p>
    <w:p w14:paraId="3370A20B" w14:textId="77777777" w:rsidR="00205F90" w:rsidRPr="006322B4" w:rsidRDefault="00205F90" w:rsidP="00205F90">
      <w:pPr>
        <w:spacing w:after="0" w:line="240" w:lineRule="auto"/>
        <w:rPr>
          <w:rFonts w:ascii="Arial" w:hAnsi="Arial" w:cs="Arial"/>
        </w:rPr>
      </w:pPr>
      <w:r w:rsidRPr="006322B4">
        <w:rPr>
          <w:rFonts w:ascii="Arial" w:hAnsi="Arial" w:cs="Arial"/>
        </w:rPr>
        <w:t>Onde buscam: em empresas de marketing aleatórias</w:t>
      </w:r>
    </w:p>
    <w:p w14:paraId="03054A2E" w14:textId="77777777" w:rsidR="00205F90" w:rsidRPr="006322B4" w:rsidRDefault="00205F90" w:rsidP="00205F90">
      <w:pPr>
        <w:spacing w:after="0" w:line="240" w:lineRule="auto"/>
        <w:rPr>
          <w:rFonts w:ascii="Arial" w:hAnsi="Arial" w:cs="Arial"/>
        </w:rPr>
      </w:pPr>
      <w:r w:rsidRPr="006322B4">
        <w:rPr>
          <w:rFonts w:ascii="Arial" w:hAnsi="Arial" w:cs="Arial"/>
        </w:rPr>
        <w:t xml:space="preserve">Valor pago pelo serviço: de 4.800 a 9.900 reais </w:t>
      </w:r>
    </w:p>
    <w:p w14:paraId="7CFB7371" w14:textId="77777777" w:rsidR="00205F90" w:rsidRDefault="00205F90" w:rsidP="00205F90">
      <w:pPr>
        <w:spacing w:after="0" w:line="240" w:lineRule="auto"/>
      </w:pPr>
      <w:r w:rsidRPr="006322B4">
        <w:rPr>
          <w:rFonts w:ascii="Arial" w:hAnsi="Arial" w:cs="Arial"/>
        </w:rPr>
        <w:t>O que leva a buscar por esse suporte: a marca, e os prazos de</w:t>
      </w:r>
      <w:r>
        <w:t xml:space="preserve"> entrega e pagamento</w:t>
      </w:r>
    </w:p>
    <w:p w14:paraId="5588A0C0" w14:textId="77777777" w:rsidR="00205F90" w:rsidRDefault="00205F90" w:rsidP="00205F90">
      <w:pPr>
        <w:spacing w:after="0" w:line="240" w:lineRule="auto"/>
      </w:pPr>
      <w:r>
        <w:t>Extensão da área de atuação: nível nacional</w:t>
      </w:r>
    </w:p>
    <w:p w14:paraId="758BC97A" w14:textId="77777777" w:rsidR="00205F90" w:rsidRDefault="00205F90" w:rsidP="00205F90">
      <w:pPr>
        <w:spacing w:after="0" w:line="240" w:lineRule="auto"/>
      </w:pPr>
    </w:p>
    <w:tbl>
      <w:tblPr>
        <w:tblStyle w:val="TabelaSimples2"/>
        <w:tblW w:w="10065" w:type="dxa"/>
        <w:tblLook w:val="04A0" w:firstRow="1" w:lastRow="0" w:firstColumn="1" w:lastColumn="0" w:noHBand="0" w:noVBand="1"/>
      </w:tblPr>
      <w:tblGrid>
        <w:gridCol w:w="1007"/>
        <w:gridCol w:w="2900"/>
        <w:gridCol w:w="1304"/>
        <w:gridCol w:w="1078"/>
        <w:gridCol w:w="1255"/>
        <w:gridCol w:w="925"/>
        <w:gridCol w:w="1596"/>
      </w:tblGrid>
      <w:tr w:rsidR="00205F90" w:rsidRPr="0003449F" w14:paraId="63F41304" w14:textId="77777777" w:rsidTr="00CE5F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3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0" w:type="dxa"/>
          </w:tcPr>
          <w:p w14:paraId="0EBD4476" w14:textId="77777777" w:rsidR="00205F90" w:rsidRPr="001F4F2D" w:rsidRDefault="00205F90" w:rsidP="00205F90">
            <w:pPr>
              <w:rPr>
                <w:rFonts w:ascii="Times New Roman" w:hAnsi="Times New Roman"/>
                <w:color w:val="000000" w:themeColor="text1"/>
              </w:rPr>
            </w:pPr>
            <w:r w:rsidRPr="0003449F">
              <w:rPr>
                <w:rFonts w:ascii="Times New Roman" w:hAnsi="Times New Roman"/>
                <w:color w:val="000000" w:themeColor="text1"/>
              </w:rPr>
              <w:t>Ordem</w:t>
            </w:r>
          </w:p>
        </w:tc>
        <w:tc>
          <w:tcPr>
            <w:tcW w:w="3073" w:type="dxa"/>
          </w:tcPr>
          <w:p w14:paraId="0DF80F27" w14:textId="77777777" w:rsidR="00205F90" w:rsidRPr="001F4F2D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1F4F2D">
              <w:rPr>
                <w:rFonts w:ascii="Times New Roman" w:hAnsi="Times New Roman"/>
              </w:rPr>
              <w:t>Descrição dos Itens a Serem Adquiridos (Matérias-primas, insumos, mercadorias e serviços)</w:t>
            </w:r>
          </w:p>
        </w:tc>
        <w:tc>
          <w:tcPr>
            <w:tcW w:w="1218" w:type="dxa"/>
          </w:tcPr>
          <w:p w14:paraId="006A0C0F" w14:textId="77777777" w:rsidR="00205F90" w:rsidRPr="001F4F2D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1F4F2D">
              <w:rPr>
                <w:rFonts w:ascii="Times New Roman" w:hAnsi="Times New Roman"/>
              </w:rPr>
              <w:t>Nome do Fornecedor</w:t>
            </w:r>
          </w:p>
        </w:tc>
        <w:tc>
          <w:tcPr>
            <w:tcW w:w="1037" w:type="dxa"/>
          </w:tcPr>
          <w:p w14:paraId="7F5D5A76" w14:textId="77777777" w:rsidR="00205F90" w:rsidRPr="001F4F2D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Preço</w:t>
            </w:r>
          </w:p>
        </w:tc>
        <w:tc>
          <w:tcPr>
            <w:tcW w:w="1206" w:type="dxa"/>
          </w:tcPr>
          <w:p w14:paraId="3B6457DB" w14:textId="77777777" w:rsidR="00205F90" w:rsidRPr="001F4F2D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1F4F2D">
              <w:rPr>
                <w:rFonts w:ascii="Times New Roman" w:hAnsi="Times New Roman"/>
              </w:rPr>
              <w:t>Condições de pagamento</w:t>
            </w:r>
          </w:p>
        </w:tc>
        <w:tc>
          <w:tcPr>
            <w:tcW w:w="884" w:type="dxa"/>
          </w:tcPr>
          <w:p w14:paraId="138B3F82" w14:textId="77777777" w:rsidR="00205F90" w:rsidRPr="001F4F2D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1F4F2D">
              <w:rPr>
                <w:rFonts w:ascii="Times New Roman" w:hAnsi="Times New Roman"/>
              </w:rPr>
              <w:t>Prazo de entrega</w:t>
            </w:r>
          </w:p>
        </w:tc>
        <w:tc>
          <w:tcPr>
            <w:tcW w:w="1627" w:type="dxa"/>
          </w:tcPr>
          <w:p w14:paraId="6010149F" w14:textId="77777777" w:rsidR="00205F90" w:rsidRPr="001F4F2D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1F4F2D">
              <w:rPr>
                <w:rFonts w:ascii="Times New Roman" w:hAnsi="Times New Roman"/>
              </w:rPr>
              <w:t>Localização (estado e/ou município)</w:t>
            </w:r>
          </w:p>
        </w:tc>
      </w:tr>
      <w:tr w:rsidR="00205F90" w14:paraId="37FE5050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0" w:type="dxa"/>
          </w:tcPr>
          <w:p w14:paraId="258A78F1" w14:textId="77777777" w:rsidR="00205F90" w:rsidRPr="001F4F2D" w:rsidRDefault="00205F90" w:rsidP="00205F90">
            <w:pPr>
              <w:jc w:val="center"/>
              <w:rPr>
                <w:rFonts w:ascii="Times New Roman" w:hAnsi="Times New Roman"/>
              </w:rPr>
            </w:pPr>
            <w:r w:rsidRPr="001F4F2D">
              <w:rPr>
                <w:rFonts w:ascii="Times New Roman" w:hAnsi="Times New Roman"/>
              </w:rPr>
              <w:t>1</w:t>
            </w:r>
          </w:p>
        </w:tc>
        <w:tc>
          <w:tcPr>
            <w:tcW w:w="3073" w:type="dxa"/>
          </w:tcPr>
          <w:p w14:paraId="4C4E6C06" w14:textId="77777777" w:rsidR="00205F90" w:rsidRPr="00EE4EFE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EE4EFE">
              <w:rPr>
                <w:rFonts w:ascii="Times New Roman" w:hAnsi="Times New Roman"/>
              </w:rPr>
              <w:t>lona</w:t>
            </w:r>
          </w:p>
        </w:tc>
        <w:tc>
          <w:tcPr>
            <w:tcW w:w="1218" w:type="dxa"/>
          </w:tcPr>
          <w:p w14:paraId="7792FE0A" w14:textId="77777777" w:rsidR="00205F90" w:rsidRPr="00EE4EFE" w:rsidRDefault="00DF214D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hyperlink r:id="rId9" w:history="1">
              <w:r w:rsidR="00205F90" w:rsidRPr="00EE4EFE">
                <w:rPr>
                  <w:rFonts w:ascii="Times New Roman" w:hAnsi="Times New Roman"/>
                </w:rPr>
                <w:t>Quadros Design</w:t>
              </w:r>
            </w:hyperlink>
          </w:p>
        </w:tc>
        <w:tc>
          <w:tcPr>
            <w:tcW w:w="1037" w:type="dxa"/>
          </w:tcPr>
          <w:p w14:paraId="5D28B9FF" w14:textId="77777777" w:rsidR="00205F90" w:rsidRPr="00EE4EFE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EE4EFE">
              <w:rPr>
                <w:rFonts w:ascii="Times New Roman" w:hAnsi="Times New Roman"/>
              </w:rPr>
              <w:t>R$ 12,00 reais por unidade</w:t>
            </w:r>
          </w:p>
        </w:tc>
        <w:tc>
          <w:tcPr>
            <w:tcW w:w="1206" w:type="dxa"/>
          </w:tcPr>
          <w:p w14:paraId="7E7448EB" w14:textId="77777777" w:rsidR="00205F90" w:rsidRPr="00EE4EFE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EE4EFE">
              <w:rPr>
                <w:rFonts w:ascii="Times New Roman" w:hAnsi="Times New Roman"/>
              </w:rPr>
              <w:t xml:space="preserve">Cartão </w:t>
            </w:r>
          </w:p>
        </w:tc>
        <w:tc>
          <w:tcPr>
            <w:tcW w:w="884" w:type="dxa"/>
          </w:tcPr>
          <w:p w14:paraId="4E1E650B" w14:textId="77777777" w:rsidR="00205F90" w:rsidRPr="00EE4EFE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EE4EFE">
              <w:rPr>
                <w:rFonts w:ascii="Times New Roman" w:hAnsi="Times New Roman"/>
              </w:rPr>
              <w:t>12 dias</w:t>
            </w:r>
          </w:p>
        </w:tc>
        <w:tc>
          <w:tcPr>
            <w:tcW w:w="1627" w:type="dxa"/>
          </w:tcPr>
          <w:p w14:paraId="7F1732A1" w14:textId="77777777" w:rsidR="00205F90" w:rsidRPr="00EE4EFE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EE4EFE">
              <w:rPr>
                <w:rFonts w:ascii="Times New Roman" w:hAnsi="Times New Roman"/>
              </w:rPr>
              <w:t>São Paulo - SP</w:t>
            </w:r>
          </w:p>
        </w:tc>
      </w:tr>
      <w:tr w:rsidR="00205F90" w14:paraId="53E2822A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0" w:type="dxa"/>
          </w:tcPr>
          <w:p w14:paraId="325BD06D" w14:textId="77777777" w:rsidR="00205F90" w:rsidRPr="001F4F2D" w:rsidRDefault="00205F90" w:rsidP="00205F90">
            <w:pPr>
              <w:jc w:val="center"/>
              <w:rPr>
                <w:rFonts w:ascii="Times New Roman" w:hAnsi="Times New Roman"/>
              </w:rPr>
            </w:pPr>
            <w:r w:rsidRPr="001F4F2D">
              <w:rPr>
                <w:rFonts w:ascii="Times New Roman" w:hAnsi="Times New Roman"/>
              </w:rPr>
              <w:t>2</w:t>
            </w:r>
          </w:p>
        </w:tc>
        <w:tc>
          <w:tcPr>
            <w:tcW w:w="3073" w:type="dxa"/>
          </w:tcPr>
          <w:p w14:paraId="0757A464" w14:textId="77777777" w:rsidR="00205F90" w:rsidRPr="001C1141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1C1141">
              <w:rPr>
                <w:rFonts w:ascii="Times New Roman" w:hAnsi="Times New Roman"/>
              </w:rPr>
              <w:t>tinta</w:t>
            </w:r>
          </w:p>
        </w:tc>
        <w:tc>
          <w:tcPr>
            <w:tcW w:w="1218" w:type="dxa"/>
          </w:tcPr>
          <w:p w14:paraId="484A4C0C" w14:textId="77777777" w:rsidR="00205F90" w:rsidRPr="00EE4EFE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EE4EFE">
              <w:rPr>
                <w:rFonts w:ascii="Times New Roman" w:hAnsi="Times New Roman"/>
              </w:rPr>
              <w:t>Suvinil</w:t>
            </w:r>
          </w:p>
        </w:tc>
        <w:tc>
          <w:tcPr>
            <w:tcW w:w="1037" w:type="dxa"/>
          </w:tcPr>
          <w:p w14:paraId="65543948" w14:textId="77777777" w:rsidR="00205F90" w:rsidRPr="00EE4EFE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EE4EFE">
              <w:rPr>
                <w:rFonts w:ascii="Times New Roman" w:hAnsi="Times New Roman"/>
              </w:rPr>
              <w:t>R$ 104,00 por unidade</w:t>
            </w:r>
          </w:p>
        </w:tc>
        <w:tc>
          <w:tcPr>
            <w:tcW w:w="1206" w:type="dxa"/>
          </w:tcPr>
          <w:p w14:paraId="6B265F96" w14:textId="77777777" w:rsidR="00205F90" w:rsidRPr="00EE4EFE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EE4EFE">
              <w:rPr>
                <w:rFonts w:ascii="Times New Roman" w:hAnsi="Times New Roman"/>
              </w:rPr>
              <w:t>Cartão</w:t>
            </w:r>
          </w:p>
        </w:tc>
        <w:tc>
          <w:tcPr>
            <w:tcW w:w="884" w:type="dxa"/>
          </w:tcPr>
          <w:p w14:paraId="3A2DF4EE" w14:textId="77777777" w:rsidR="00205F90" w:rsidRPr="00EE4EFE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EE4EFE">
              <w:rPr>
                <w:rFonts w:ascii="Times New Roman" w:hAnsi="Times New Roman"/>
              </w:rPr>
              <w:t>4 dias</w:t>
            </w:r>
          </w:p>
        </w:tc>
        <w:tc>
          <w:tcPr>
            <w:tcW w:w="1627" w:type="dxa"/>
          </w:tcPr>
          <w:p w14:paraId="101A169F" w14:textId="77777777" w:rsidR="00205F90" w:rsidRPr="00EE4EFE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EE4EFE">
              <w:rPr>
                <w:rFonts w:ascii="Times New Roman" w:hAnsi="Times New Roman"/>
              </w:rPr>
              <w:t>São José dos Campos - SP</w:t>
            </w:r>
          </w:p>
        </w:tc>
      </w:tr>
      <w:tr w:rsidR="00205F90" w14:paraId="1E403A14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0" w:type="dxa"/>
          </w:tcPr>
          <w:p w14:paraId="33A86C23" w14:textId="77777777" w:rsidR="00205F90" w:rsidRPr="001F4F2D" w:rsidRDefault="00205F90" w:rsidP="00205F90">
            <w:pPr>
              <w:jc w:val="center"/>
              <w:rPr>
                <w:rFonts w:ascii="Times New Roman" w:hAnsi="Times New Roman"/>
              </w:rPr>
            </w:pPr>
            <w:r w:rsidRPr="001F4F2D">
              <w:rPr>
                <w:rFonts w:ascii="Times New Roman" w:hAnsi="Times New Roman"/>
              </w:rPr>
              <w:t>3</w:t>
            </w:r>
          </w:p>
        </w:tc>
        <w:tc>
          <w:tcPr>
            <w:tcW w:w="3073" w:type="dxa"/>
          </w:tcPr>
          <w:p w14:paraId="5F493D40" w14:textId="77777777" w:rsidR="00205F90" w:rsidRPr="001C1141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1C1141">
              <w:rPr>
                <w:rFonts w:ascii="Times New Roman" w:hAnsi="Times New Roman"/>
              </w:rPr>
              <w:t>Suporte pra banner</w:t>
            </w:r>
          </w:p>
        </w:tc>
        <w:tc>
          <w:tcPr>
            <w:tcW w:w="1218" w:type="dxa"/>
          </w:tcPr>
          <w:p w14:paraId="17BFA57B" w14:textId="77777777" w:rsidR="00205F90" w:rsidRPr="00EE4EFE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EE4EFE">
              <w:rPr>
                <w:rFonts w:ascii="Times New Roman" w:hAnsi="Times New Roman"/>
              </w:rPr>
              <w:t>Porte banner</w:t>
            </w:r>
          </w:p>
        </w:tc>
        <w:tc>
          <w:tcPr>
            <w:tcW w:w="1037" w:type="dxa"/>
          </w:tcPr>
          <w:p w14:paraId="2E3C225F" w14:textId="77777777" w:rsidR="00205F90" w:rsidRPr="00EE4EFE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EE4EFE">
              <w:rPr>
                <w:rFonts w:ascii="Times New Roman" w:hAnsi="Times New Roman"/>
              </w:rPr>
              <w:t>R$ 48,50 por unidade</w:t>
            </w:r>
          </w:p>
        </w:tc>
        <w:tc>
          <w:tcPr>
            <w:tcW w:w="1206" w:type="dxa"/>
          </w:tcPr>
          <w:p w14:paraId="53FF6350" w14:textId="77777777" w:rsidR="00205F90" w:rsidRPr="00EE4EFE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EE4EFE">
              <w:rPr>
                <w:rFonts w:ascii="Times New Roman" w:hAnsi="Times New Roman"/>
              </w:rPr>
              <w:t>Cartão</w:t>
            </w:r>
          </w:p>
        </w:tc>
        <w:tc>
          <w:tcPr>
            <w:tcW w:w="884" w:type="dxa"/>
          </w:tcPr>
          <w:p w14:paraId="0791D4E0" w14:textId="77777777" w:rsidR="00205F90" w:rsidRPr="00EE4EFE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EE4EFE">
              <w:rPr>
                <w:rFonts w:ascii="Times New Roman" w:hAnsi="Times New Roman"/>
              </w:rPr>
              <w:t>5 dias</w:t>
            </w:r>
          </w:p>
        </w:tc>
        <w:tc>
          <w:tcPr>
            <w:tcW w:w="1627" w:type="dxa"/>
          </w:tcPr>
          <w:p w14:paraId="00A03C91" w14:textId="77777777" w:rsidR="00205F90" w:rsidRPr="00EE4EFE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EE4EFE">
              <w:rPr>
                <w:rFonts w:ascii="Times New Roman" w:hAnsi="Times New Roman"/>
              </w:rPr>
              <w:t>São Paulo - SP</w:t>
            </w:r>
          </w:p>
        </w:tc>
      </w:tr>
      <w:tr w:rsidR="00205F90" w14:paraId="4DF3FC8C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0" w:type="dxa"/>
          </w:tcPr>
          <w:p w14:paraId="2100DBF9" w14:textId="77777777" w:rsidR="00205F90" w:rsidRPr="001F4F2D" w:rsidRDefault="00205F90" w:rsidP="00205F90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3073" w:type="dxa"/>
          </w:tcPr>
          <w:p w14:paraId="3903A21B" w14:textId="77777777" w:rsidR="00205F90" w:rsidRPr="00EE4EFE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EE4EFE">
              <w:rPr>
                <w:rFonts w:ascii="Times New Roman" w:hAnsi="Times New Roman"/>
              </w:rPr>
              <w:t>Papel</w:t>
            </w:r>
          </w:p>
        </w:tc>
        <w:tc>
          <w:tcPr>
            <w:tcW w:w="1218" w:type="dxa"/>
          </w:tcPr>
          <w:p w14:paraId="5B6EC24E" w14:textId="77777777" w:rsidR="00205F90" w:rsidRPr="00EE4EFE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EE4EFE">
              <w:rPr>
                <w:rFonts w:ascii="Times New Roman" w:hAnsi="Times New Roman"/>
              </w:rPr>
              <w:t>Chamex</w:t>
            </w:r>
          </w:p>
        </w:tc>
        <w:tc>
          <w:tcPr>
            <w:tcW w:w="1037" w:type="dxa"/>
          </w:tcPr>
          <w:p w14:paraId="4321206C" w14:textId="77777777" w:rsidR="00205F90" w:rsidRPr="00EE4EFE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EE4EFE">
              <w:rPr>
                <w:rFonts w:ascii="Times New Roman" w:hAnsi="Times New Roman"/>
              </w:rPr>
              <w:t>R$ 41,50 por 500 unidade</w:t>
            </w:r>
          </w:p>
        </w:tc>
        <w:tc>
          <w:tcPr>
            <w:tcW w:w="1206" w:type="dxa"/>
          </w:tcPr>
          <w:p w14:paraId="68E5B343" w14:textId="77777777" w:rsidR="00205F90" w:rsidRPr="00EE4EFE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EE4EFE">
              <w:rPr>
                <w:rFonts w:ascii="Times New Roman" w:hAnsi="Times New Roman"/>
              </w:rPr>
              <w:t>Cartão</w:t>
            </w:r>
          </w:p>
        </w:tc>
        <w:tc>
          <w:tcPr>
            <w:tcW w:w="884" w:type="dxa"/>
          </w:tcPr>
          <w:p w14:paraId="4F1AFDFC" w14:textId="77777777" w:rsidR="00205F90" w:rsidRPr="00EE4EFE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EE4EFE">
              <w:rPr>
                <w:rFonts w:ascii="Times New Roman" w:hAnsi="Times New Roman"/>
              </w:rPr>
              <w:t>1 dia</w:t>
            </w:r>
          </w:p>
        </w:tc>
        <w:tc>
          <w:tcPr>
            <w:tcW w:w="1627" w:type="dxa"/>
          </w:tcPr>
          <w:p w14:paraId="598E94EC" w14:textId="77777777" w:rsidR="00205F90" w:rsidRPr="00EE4EFE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EE4EFE">
              <w:rPr>
                <w:rFonts w:ascii="Times New Roman" w:hAnsi="Times New Roman"/>
              </w:rPr>
              <w:t>Caçapava - SP</w:t>
            </w:r>
          </w:p>
        </w:tc>
      </w:tr>
      <w:tr w:rsidR="00205F90" w14:paraId="5092AF3F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0" w:type="dxa"/>
          </w:tcPr>
          <w:p w14:paraId="242C6665" w14:textId="77777777" w:rsidR="00205F90" w:rsidRPr="001F4F2D" w:rsidRDefault="00205F90" w:rsidP="00205F90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</w:tc>
        <w:tc>
          <w:tcPr>
            <w:tcW w:w="3073" w:type="dxa"/>
          </w:tcPr>
          <w:p w14:paraId="5660FADF" w14:textId="77777777" w:rsidR="00205F90" w:rsidRPr="00EE4EFE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EE4EFE">
              <w:rPr>
                <w:rFonts w:ascii="Times New Roman" w:hAnsi="Times New Roman"/>
              </w:rPr>
              <w:t>Publicidade em websites</w:t>
            </w:r>
          </w:p>
        </w:tc>
        <w:tc>
          <w:tcPr>
            <w:tcW w:w="1218" w:type="dxa"/>
          </w:tcPr>
          <w:p w14:paraId="6185101B" w14:textId="77777777" w:rsidR="00205F90" w:rsidRPr="00EE4EFE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Embratel</w:t>
            </w:r>
          </w:p>
        </w:tc>
        <w:tc>
          <w:tcPr>
            <w:tcW w:w="1037" w:type="dxa"/>
          </w:tcPr>
          <w:p w14:paraId="48C7C682" w14:textId="77777777" w:rsidR="00205F90" w:rsidRPr="00EE4EFE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R$ 20,00 por mês </w:t>
            </w:r>
          </w:p>
        </w:tc>
        <w:tc>
          <w:tcPr>
            <w:tcW w:w="1206" w:type="dxa"/>
          </w:tcPr>
          <w:p w14:paraId="331735E1" w14:textId="77777777" w:rsidR="00205F90" w:rsidRPr="00EE4EFE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EE4EFE">
              <w:rPr>
                <w:rFonts w:ascii="Times New Roman" w:hAnsi="Times New Roman"/>
              </w:rPr>
              <w:t>Cartão</w:t>
            </w:r>
          </w:p>
        </w:tc>
        <w:tc>
          <w:tcPr>
            <w:tcW w:w="884" w:type="dxa"/>
          </w:tcPr>
          <w:p w14:paraId="1C7ACB9D" w14:textId="77777777" w:rsidR="00205F90" w:rsidRPr="00EE4EFE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EE4EFE">
              <w:rPr>
                <w:rFonts w:ascii="Times New Roman" w:hAnsi="Times New Roman"/>
              </w:rPr>
              <w:t>NULO</w:t>
            </w:r>
          </w:p>
        </w:tc>
        <w:tc>
          <w:tcPr>
            <w:tcW w:w="1627" w:type="dxa"/>
          </w:tcPr>
          <w:p w14:paraId="2DE1F577" w14:textId="77777777" w:rsidR="00205F90" w:rsidRPr="00EE4EFE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São Paulo - SP</w:t>
            </w:r>
          </w:p>
        </w:tc>
      </w:tr>
      <w:tr w:rsidR="00205F90" w14:paraId="371ECFF8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0" w:type="dxa"/>
          </w:tcPr>
          <w:p w14:paraId="2659D5A3" w14:textId="77777777" w:rsidR="00205F90" w:rsidRPr="001F4F2D" w:rsidRDefault="00205F90" w:rsidP="00205F90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</w:tc>
        <w:tc>
          <w:tcPr>
            <w:tcW w:w="3073" w:type="dxa"/>
          </w:tcPr>
          <w:p w14:paraId="5F658835" w14:textId="77777777" w:rsidR="00205F90" w:rsidRPr="00EE4EFE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EE4EFE">
              <w:rPr>
                <w:rFonts w:ascii="Times New Roman" w:hAnsi="Times New Roman"/>
              </w:rPr>
              <w:t>Publicidade em TV</w:t>
            </w:r>
          </w:p>
        </w:tc>
        <w:tc>
          <w:tcPr>
            <w:tcW w:w="1218" w:type="dxa"/>
          </w:tcPr>
          <w:p w14:paraId="552749B8" w14:textId="77777777" w:rsidR="00205F90" w:rsidRPr="001C1141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1C1141">
              <w:rPr>
                <w:rFonts w:ascii="Times New Roman" w:hAnsi="Times New Roman"/>
              </w:rPr>
              <w:t xml:space="preserve">Globo </w:t>
            </w:r>
          </w:p>
        </w:tc>
        <w:tc>
          <w:tcPr>
            <w:tcW w:w="1037" w:type="dxa"/>
          </w:tcPr>
          <w:p w14:paraId="5F440A55" w14:textId="77777777" w:rsidR="00205F90" w:rsidRPr="00EE4EFE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1C1141">
              <w:rPr>
                <w:rFonts w:ascii="Times New Roman" w:hAnsi="Times New Roman"/>
              </w:rPr>
              <w:t>R$82.800</w:t>
            </w:r>
          </w:p>
        </w:tc>
        <w:tc>
          <w:tcPr>
            <w:tcW w:w="1206" w:type="dxa"/>
          </w:tcPr>
          <w:p w14:paraId="504D4DB2" w14:textId="77777777" w:rsidR="00205F90" w:rsidRPr="00EE4EFE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EE4EFE">
              <w:rPr>
                <w:rFonts w:ascii="Times New Roman" w:hAnsi="Times New Roman"/>
              </w:rPr>
              <w:t>Cartão</w:t>
            </w:r>
          </w:p>
        </w:tc>
        <w:tc>
          <w:tcPr>
            <w:tcW w:w="884" w:type="dxa"/>
          </w:tcPr>
          <w:p w14:paraId="40AA984E" w14:textId="77777777" w:rsidR="00205F90" w:rsidRPr="00EE4EFE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EE4EFE">
              <w:rPr>
                <w:rFonts w:ascii="Times New Roman" w:hAnsi="Times New Roman"/>
              </w:rPr>
              <w:t>NULO</w:t>
            </w:r>
          </w:p>
        </w:tc>
        <w:tc>
          <w:tcPr>
            <w:tcW w:w="1627" w:type="dxa"/>
          </w:tcPr>
          <w:p w14:paraId="6BA1BEBA" w14:textId="77777777" w:rsidR="00205F90" w:rsidRPr="00EE4EFE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São Paulo - SP</w:t>
            </w:r>
          </w:p>
        </w:tc>
      </w:tr>
      <w:tr w:rsidR="00205F90" w14:paraId="54951EC7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0" w:type="dxa"/>
          </w:tcPr>
          <w:p w14:paraId="341D343D" w14:textId="77777777" w:rsidR="00205F90" w:rsidRPr="001F4F2D" w:rsidRDefault="00205F90" w:rsidP="00205F90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</w:tc>
        <w:tc>
          <w:tcPr>
            <w:tcW w:w="3073" w:type="dxa"/>
          </w:tcPr>
          <w:p w14:paraId="5F69C526" w14:textId="77777777" w:rsidR="00205F90" w:rsidRPr="00EE4EFE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EE4EFE">
              <w:rPr>
                <w:rFonts w:ascii="Times New Roman" w:hAnsi="Times New Roman"/>
              </w:rPr>
              <w:t>Internet</w:t>
            </w:r>
          </w:p>
        </w:tc>
        <w:tc>
          <w:tcPr>
            <w:tcW w:w="1218" w:type="dxa"/>
          </w:tcPr>
          <w:p w14:paraId="77BD3D76" w14:textId="77777777" w:rsidR="00205F90" w:rsidRPr="00EE4EFE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EE4EFE">
              <w:rPr>
                <w:rFonts w:ascii="Times New Roman" w:hAnsi="Times New Roman"/>
              </w:rPr>
              <w:t>NET</w:t>
            </w:r>
          </w:p>
        </w:tc>
        <w:tc>
          <w:tcPr>
            <w:tcW w:w="1037" w:type="dxa"/>
          </w:tcPr>
          <w:p w14:paraId="31EBBEF8" w14:textId="77777777" w:rsidR="00205F90" w:rsidRPr="00EE4EFE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EE4EFE">
              <w:rPr>
                <w:rFonts w:ascii="Times New Roman" w:hAnsi="Times New Roman"/>
              </w:rPr>
              <w:t xml:space="preserve">R$ 62,00 </w:t>
            </w:r>
          </w:p>
        </w:tc>
        <w:tc>
          <w:tcPr>
            <w:tcW w:w="1206" w:type="dxa"/>
          </w:tcPr>
          <w:p w14:paraId="3C0A0789" w14:textId="77777777" w:rsidR="00205F90" w:rsidRPr="00EE4EFE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EE4EFE">
              <w:rPr>
                <w:rFonts w:ascii="Times New Roman" w:hAnsi="Times New Roman"/>
              </w:rPr>
              <w:t>Cartão</w:t>
            </w:r>
          </w:p>
        </w:tc>
        <w:tc>
          <w:tcPr>
            <w:tcW w:w="884" w:type="dxa"/>
          </w:tcPr>
          <w:p w14:paraId="67CFEBA2" w14:textId="77777777" w:rsidR="00205F90" w:rsidRPr="00EE4EFE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EE4EFE">
              <w:rPr>
                <w:rFonts w:ascii="Times New Roman" w:hAnsi="Times New Roman"/>
              </w:rPr>
              <w:t>1 dia</w:t>
            </w:r>
          </w:p>
        </w:tc>
        <w:tc>
          <w:tcPr>
            <w:tcW w:w="1627" w:type="dxa"/>
          </w:tcPr>
          <w:p w14:paraId="2E8F9007" w14:textId="77777777" w:rsidR="00205F90" w:rsidRPr="00EE4EFE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</w:rPr>
            </w:pPr>
            <w:r w:rsidRPr="00EE4EFE">
              <w:rPr>
                <w:rFonts w:ascii="Times New Roman" w:hAnsi="Times New Roman"/>
              </w:rPr>
              <w:t>Caçapava-SP</w:t>
            </w:r>
          </w:p>
        </w:tc>
      </w:tr>
    </w:tbl>
    <w:p w14:paraId="77CAA802" w14:textId="77777777" w:rsidR="00205F90" w:rsidRDefault="00205F90" w:rsidP="00205F90"/>
    <w:p w14:paraId="349C4E43" w14:textId="77777777" w:rsidR="00205F90" w:rsidRDefault="00205F90" w:rsidP="00205F90"/>
    <w:p w14:paraId="6B732BCA" w14:textId="77777777" w:rsidR="00205F90" w:rsidRPr="0099063A" w:rsidRDefault="00205F90" w:rsidP="006322B4">
      <w:pPr>
        <w:pStyle w:val="Ttulo1"/>
      </w:pPr>
      <w:bookmarkStart w:id="22" w:name="_Toc499824564"/>
      <w:r w:rsidRPr="0099063A">
        <w:t>Principais produtos (a serem fabricados, revendidos ou serviços prestados)</w:t>
      </w:r>
      <w:bookmarkEnd w:id="22"/>
    </w:p>
    <w:p w14:paraId="3C63E137" w14:textId="77777777" w:rsidR="00205F90" w:rsidRDefault="00205F90" w:rsidP="00205F90">
      <w:pPr>
        <w:spacing w:after="0" w:line="240" w:lineRule="auto"/>
        <w:rPr>
          <w:rFonts w:ascii="Times New Roman" w:hAnsi="Times New Roman"/>
        </w:rPr>
      </w:pPr>
    </w:p>
    <w:p w14:paraId="5EC3C622" w14:textId="77777777" w:rsidR="00205F90" w:rsidRDefault="00205F90" w:rsidP="00205F90">
      <w:pPr>
        <w:spacing w:after="0" w:line="240" w:lineRule="auto"/>
        <w:rPr>
          <w:rFonts w:ascii="Times New Roman" w:hAnsi="Times New Roman"/>
        </w:rPr>
      </w:pPr>
    </w:p>
    <w:p w14:paraId="1794E750" w14:textId="77777777" w:rsidR="00205F90" w:rsidRPr="006322B4" w:rsidRDefault="00205F90" w:rsidP="00205F90">
      <w:pPr>
        <w:spacing w:after="0" w:line="240" w:lineRule="auto"/>
        <w:rPr>
          <w:rFonts w:ascii="Arial" w:hAnsi="Arial" w:cs="Arial"/>
        </w:rPr>
      </w:pPr>
      <w:r w:rsidRPr="006322B4">
        <w:rPr>
          <w:rFonts w:ascii="Arial" w:hAnsi="Arial" w:cs="Arial"/>
        </w:rPr>
        <w:t>Banners, panfletos, comercial em TV e anúncios em sites.</w:t>
      </w:r>
    </w:p>
    <w:p w14:paraId="467A9D30" w14:textId="77777777" w:rsidR="00205F90" w:rsidRPr="006322B4" w:rsidRDefault="00205F90" w:rsidP="00205F90">
      <w:pPr>
        <w:jc w:val="both"/>
        <w:rPr>
          <w:rFonts w:ascii="Arial" w:hAnsi="Arial" w:cs="Arial"/>
        </w:rPr>
      </w:pPr>
    </w:p>
    <w:p w14:paraId="68ED0BF5" w14:textId="77777777" w:rsidR="00205F90" w:rsidRPr="006322B4" w:rsidRDefault="00205F90" w:rsidP="007C0A50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68F0A7D1" w14:textId="77777777" w:rsidR="00205F90" w:rsidRPr="006322B4" w:rsidRDefault="00205F90" w:rsidP="007C0A50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7362F9C1" w14:textId="77777777" w:rsidR="00205F90" w:rsidRPr="006322B4" w:rsidRDefault="00205F90" w:rsidP="007C0A50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3714527B" w14:textId="77777777" w:rsidR="00205F90" w:rsidRPr="006322B4" w:rsidRDefault="00205F90" w:rsidP="007C0A50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21AD0BC8" w14:textId="77777777" w:rsidR="00205F90" w:rsidRPr="006322B4" w:rsidRDefault="00205F90" w:rsidP="007C0A50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06A9BBFF" w14:textId="77777777" w:rsidR="00205F90" w:rsidRPr="006322B4" w:rsidRDefault="00205F90" w:rsidP="007C0A50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389DCBED" w14:textId="77777777" w:rsidR="00205F90" w:rsidRPr="006322B4" w:rsidRDefault="00205F90" w:rsidP="007C0A50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18A515F9" w14:textId="77777777" w:rsidR="00205F90" w:rsidRPr="00F41FF9" w:rsidRDefault="00205F90" w:rsidP="006322B4">
      <w:pPr>
        <w:pStyle w:val="Ttulo1"/>
      </w:pPr>
      <w:bookmarkStart w:id="23" w:name="_Toc499824565"/>
      <w:r w:rsidRPr="00F41FF9">
        <w:t>Descreva as estratégias de promoção e divulgação que irá utilizar</w:t>
      </w:r>
      <w:bookmarkEnd w:id="23"/>
    </w:p>
    <w:p w14:paraId="1048A0E4" w14:textId="77777777" w:rsidR="00205F90" w:rsidRDefault="00205F90" w:rsidP="00205F90"/>
    <w:p w14:paraId="4D50FD7B" w14:textId="77777777" w:rsidR="00205F90" w:rsidRPr="006322B4" w:rsidRDefault="00205F90" w:rsidP="00205F90">
      <w:pPr>
        <w:jc w:val="both"/>
        <w:rPr>
          <w:rFonts w:ascii="Arial" w:hAnsi="Arial" w:cs="Arial"/>
        </w:rPr>
      </w:pPr>
      <w:r w:rsidRPr="006322B4">
        <w:rPr>
          <w:rFonts w:ascii="Arial" w:hAnsi="Arial" w:cs="Arial"/>
        </w:rPr>
        <w:t>Nós, como toda empresa em ascensão, decidimos que seria conveniente a divulgação em sites empresariais e de financiamento para microempreendedores.</w:t>
      </w:r>
    </w:p>
    <w:p w14:paraId="3719296E" w14:textId="77777777" w:rsidR="00205F90" w:rsidRPr="006322B4" w:rsidRDefault="00205F90" w:rsidP="00205F90">
      <w:pPr>
        <w:jc w:val="both"/>
        <w:rPr>
          <w:rFonts w:ascii="Arial" w:hAnsi="Arial" w:cs="Arial"/>
        </w:rPr>
      </w:pPr>
      <w:r w:rsidRPr="006322B4">
        <w:rPr>
          <w:rFonts w:ascii="Arial" w:hAnsi="Arial" w:cs="Arial"/>
        </w:rPr>
        <w:t xml:space="preserve">Quanto a promoção de nossos serviços, investimos na inteligência publicitária para expor a qualidade da Smarketing. </w:t>
      </w:r>
    </w:p>
    <w:p w14:paraId="5B574151" w14:textId="77777777" w:rsidR="00205F90" w:rsidRDefault="00205F90" w:rsidP="00205F90">
      <w:pPr>
        <w:jc w:val="both"/>
        <w:rPr>
          <w:rFonts w:ascii="Times New Roman" w:hAnsi="Times New Roman"/>
          <w:sz w:val="28"/>
          <w:szCs w:val="28"/>
        </w:rPr>
      </w:pPr>
    </w:p>
    <w:p w14:paraId="3D71B0E5" w14:textId="77777777" w:rsidR="00205F90" w:rsidRDefault="00205F90" w:rsidP="006322B4">
      <w:pPr>
        <w:pStyle w:val="Ttulo1"/>
      </w:pPr>
      <w:bookmarkStart w:id="24" w:name="_Toc499824566"/>
      <w:r w:rsidRPr="00F41FF9">
        <w:t>Formas de comercialização e distribuição (descreva abaixo quais serão utilizadas).</w:t>
      </w:r>
      <w:bookmarkEnd w:id="24"/>
    </w:p>
    <w:p w14:paraId="4D9C0D51" w14:textId="77777777" w:rsidR="00205F90" w:rsidRDefault="00205F90" w:rsidP="00205F90">
      <w:pPr>
        <w:jc w:val="both"/>
        <w:rPr>
          <w:rFonts w:ascii="Times New Roman" w:hAnsi="Times New Roman"/>
          <w:b/>
          <w:sz w:val="28"/>
          <w:szCs w:val="28"/>
        </w:rPr>
      </w:pPr>
    </w:p>
    <w:p w14:paraId="76B7CB3E" w14:textId="77777777" w:rsidR="00205F90" w:rsidRPr="006322B4" w:rsidRDefault="00205F90" w:rsidP="006322B4">
      <w:r w:rsidRPr="006322B4">
        <w:t xml:space="preserve">Como estratégia de comercialização, temos o meio digital, além de nossa sede que atende com hora marcada. Nestes dois meios, acontecem a personalização do pacote e o fechamento do preço. </w:t>
      </w:r>
    </w:p>
    <w:p w14:paraId="03FCFC2B" w14:textId="77777777" w:rsidR="00205F90" w:rsidRPr="006322B4" w:rsidRDefault="00205F90" w:rsidP="006322B4">
      <w:r w:rsidRPr="006322B4">
        <w:t>Já na distribuição, somente é decidido quando os panfletos e banners deverão ser entregues (automóveis da empresa); quanto aos outdoors, propagandas na internet e na TV, em cerca de 3 dias entramos em contato com os domínios desejados pelo cliente para ver a viabilidade de propaganda.</w:t>
      </w:r>
    </w:p>
    <w:p w14:paraId="1B62ADCD" w14:textId="77777777" w:rsidR="00205F90" w:rsidRDefault="00205F90" w:rsidP="00205F90">
      <w:pPr>
        <w:jc w:val="both"/>
        <w:rPr>
          <w:rFonts w:ascii="Times New Roman" w:hAnsi="Times New Roman"/>
          <w:sz w:val="28"/>
          <w:szCs w:val="28"/>
        </w:rPr>
      </w:pPr>
    </w:p>
    <w:tbl>
      <w:tblPr>
        <w:tblStyle w:val="TabelaSimples2"/>
        <w:tblW w:w="0" w:type="auto"/>
        <w:tblLook w:val="04A0" w:firstRow="1" w:lastRow="0" w:firstColumn="1" w:lastColumn="0" w:noHBand="0" w:noVBand="1"/>
      </w:tblPr>
      <w:tblGrid>
        <w:gridCol w:w="2831"/>
        <w:gridCol w:w="2831"/>
        <w:gridCol w:w="2832"/>
      </w:tblGrid>
      <w:tr w:rsidR="00205F90" w14:paraId="5D9DDB50" w14:textId="77777777" w:rsidTr="00CE5F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94" w:type="dxa"/>
            <w:gridSpan w:val="3"/>
          </w:tcPr>
          <w:p w14:paraId="33B26372" w14:textId="77777777" w:rsidR="00205F90" w:rsidRPr="00EF3F8C" w:rsidRDefault="00205F90" w:rsidP="00205F90">
            <w:pPr>
              <w:tabs>
                <w:tab w:val="left" w:pos="1230"/>
                <w:tab w:val="left" w:pos="2790"/>
              </w:tabs>
              <w:rPr>
                <w:rFonts w:ascii="Times New Roman" w:hAnsi="Times New Roman"/>
                <w:color w:val="FF0000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Endereço</w:t>
            </w:r>
            <w:r>
              <w:rPr>
                <w:rFonts w:ascii="Times New Roman" w:hAnsi="Times New Roman"/>
                <w:sz w:val="28"/>
                <w:szCs w:val="28"/>
              </w:rPr>
              <w:tab/>
            </w:r>
            <w:r>
              <w:rPr>
                <w:rFonts w:ascii="Times New Roman" w:hAnsi="Times New Roman"/>
                <w:sz w:val="28"/>
                <w:szCs w:val="28"/>
              </w:rPr>
              <w:tab/>
            </w:r>
          </w:p>
        </w:tc>
      </w:tr>
      <w:tr w:rsidR="00205F90" w14:paraId="4EC69CE4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</w:tcPr>
          <w:p w14:paraId="0BF3702C" w14:textId="77777777" w:rsidR="00205F90" w:rsidRDefault="00205F90" w:rsidP="00205F9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Bairro: Vl. Santa Isabel</w:t>
            </w:r>
          </w:p>
        </w:tc>
        <w:tc>
          <w:tcPr>
            <w:tcW w:w="2831" w:type="dxa"/>
          </w:tcPr>
          <w:p w14:paraId="1522EEE0" w14:textId="77777777" w:rsidR="00205F90" w:rsidRDefault="00205F90" w:rsidP="00205F90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Cidade: Caçapava</w:t>
            </w:r>
          </w:p>
        </w:tc>
        <w:tc>
          <w:tcPr>
            <w:tcW w:w="2832" w:type="dxa"/>
          </w:tcPr>
          <w:p w14:paraId="7832C543" w14:textId="77777777" w:rsidR="00205F90" w:rsidRDefault="00205F90" w:rsidP="00205F90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Estado: SP</w:t>
            </w:r>
          </w:p>
        </w:tc>
      </w:tr>
      <w:tr w:rsidR="00205F90" w14:paraId="1289AD07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1" w:type="dxa"/>
          </w:tcPr>
          <w:p w14:paraId="347DB2EB" w14:textId="77777777" w:rsidR="00205F90" w:rsidRDefault="00205F90" w:rsidP="00205F90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Fone1: 12 97402-9221</w:t>
            </w:r>
          </w:p>
        </w:tc>
        <w:tc>
          <w:tcPr>
            <w:tcW w:w="2831" w:type="dxa"/>
          </w:tcPr>
          <w:p w14:paraId="55459DEA" w14:textId="77777777" w:rsidR="00205F90" w:rsidRDefault="00205F90" w:rsidP="00205F9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Fone2: 12 98164-9000</w:t>
            </w:r>
          </w:p>
        </w:tc>
        <w:tc>
          <w:tcPr>
            <w:tcW w:w="2832" w:type="dxa"/>
          </w:tcPr>
          <w:p w14:paraId="6AC7EADA" w14:textId="77777777" w:rsidR="00205F90" w:rsidRDefault="00205F90" w:rsidP="00205F9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Fax: ---</w:t>
            </w:r>
          </w:p>
        </w:tc>
      </w:tr>
    </w:tbl>
    <w:p w14:paraId="46BF9486" w14:textId="77777777" w:rsidR="00205F90" w:rsidRDefault="00205F90" w:rsidP="00205F90">
      <w:pPr>
        <w:jc w:val="both"/>
        <w:rPr>
          <w:rFonts w:ascii="Times New Roman" w:hAnsi="Times New Roman"/>
          <w:sz w:val="28"/>
          <w:szCs w:val="28"/>
        </w:rPr>
      </w:pPr>
    </w:p>
    <w:p w14:paraId="3EB1AE40" w14:textId="77777777" w:rsidR="00205F90" w:rsidRDefault="00205F90" w:rsidP="006322B4">
      <w:pPr>
        <w:pStyle w:val="Ttulo1"/>
      </w:pPr>
      <w:bookmarkStart w:id="25" w:name="_Toc499824567"/>
      <w:r w:rsidRPr="00294DD9">
        <w:t>Considerações sobre o ponto (localização), que justifiquem sua escolha:</w:t>
      </w:r>
      <w:bookmarkEnd w:id="25"/>
    </w:p>
    <w:p w14:paraId="4176915C" w14:textId="77777777" w:rsidR="00205F90" w:rsidRPr="006322B4" w:rsidRDefault="00205F90" w:rsidP="006322B4">
      <w:r w:rsidRPr="006322B4">
        <w:t>Por ser um bairro próximo à rodovia Dutra, e por ser uma cidade no centro de uma das áreas com mais empreendedores precisando de um trabalho de marketing de qualidade: o Vale do Paraíba.</w:t>
      </w:r>
    </w:p>
    <w:p w14:paraId="7CB35487" w14:textId="77777777" w:rsidR="00205F90" w:rsidRPr="006322B4" w:rsidRDefault="00205F90" w:rsidP="006322B4"/>
    <w:p w14:paraId="06BEC4A5" w14:textId="77777777" w:rsidR="00205F90" w:rsidRDefault="00205F90" w:rsidP="00205F90">
      <w:pPr>
        <w:jc w:val="both"/>
      </w:pPr>
    </w:p>
    <w:p w14:paraId="5F8A9C52" w14:textId="77777777" w:rsidR="00205F90" w:rsidRPr="00B46CA6" w:rsidRDefault="00205F90" w:rsidP="006322B4">
      <w:pPr>
        <w:pStyle w:val="Ttulo1"/>
      </w:pPr>
      <w:bookmarkStart w:id="26" w:name="_Toc499824568"/>
      <w:r w:rsidRPr="00B46CA6">
        <w:t>Desenhe abaixo um esquema de como ficarão as principais áreas e como serão alocadas máquinas, equipamentos, móveis, etc.</w:t>
      </w:r>
      <w:bookmarkEnd w:id="26"/>
    </w:p>
    <w:p w14:paraId="639BE056" w14:textId="77777777" w:rsidR="00205F90" w:rsidRDefault="00205F90" w:rsidP="00205F90">
      <w:r>
        <w:object w:dxaOrig="24375" w:dyaOrig="16605" w14:anchorId="1EA86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85pt;height:288.7pt" o:ole="">
            <v:imagedata r:id="rId10" o:title=""/>
          </v:shape>
          <o:OLEObject Type="Embed" ProgID="Visio.Drawing.15" ShapeID="_x0000_i1025" DrawAspect="Content" ObjectID="_1636302221" r:id="rId11"/>
        </w:object>
      </w:r>
    </w:p>
    <w:p w14:paraId="6DFA2851" w14:textId="77777777" w:rsidR="00205F90" w:rsidRDefault="00205F90" w:rsidP="00205F90"/>
    <w:p w14:paraId="30E9ACE7" w14:textId="77777777" w:rsidR="00205F90" w:rsidRDefault="00205F90" w:rsidP="00205F90"/>
    <w:p w14:paraId="0F9AEEF7" w14:textId="77777777" w:rsidR="00205F90" w:rsidRDefault="00205F90" w:rsidP="006322B4">
      <w:pPr>
        <w:pStyle w:val="Ttulo1"/>
      </w:pPr>
    </w:p>
    <w:p w14:paraId="45CE336D" w14:textId="77777777" w:rsidR="00205F90" w:rsidRPr="00725EEE" w:rsidRDefault="00205F90" w:rsidP="006322B4">
      <w:pPr>
        <w:pStyle w:val="Ttulo1"/>
        <w:rPr>
          <w:b/>
        </w:rPr>
      </w:pPr>
      <w:bookmarkStart w:id="27" w:name="_Toc499824569"/>
      <w:r w:rsidRPr="00725EEE">
        <w:rPr>
          <w:b/>
        </w:rPr>
        <w:t>Qual será a capacidade máxima de produção (ou serviços) e comercialização?</w:t>
      </w:r>
      <w:bookmarkEnd w:id="27"/>
    </w:p>
    <w:p w14:paraId="1297B132" w14:textId="77777777" w:rsidR="00205F90" w:rsidRPr="006322B4" w:rsidRDefault="00205F90" w:rsidP="00205F90">
      <w:r w:rsidRPr="006322B4">
        <w:t>Atendemos 4 empresas simultaneamente.</w:t>
      </w:r>
    </w:p>
    <w:p w14:paraId="60758169" w14:textId="77777777" w:rsidR="00205F90" w:rsidRDefault="00205F90" w:rsidP="00205F90"/>
    <w:p w14:paraId="16F28678" w14:textId="77777777" w:rsidR="00205F90" w:rsidRDefault="00205F90" w:rsidP="00205F90"/>
    <w:p w14:paraId="711D5D97" w14:textId="77777777" w:rsidR="00205F90" w:rsidRDefault="00205F90" w:rsidP="006322B4">
      <w:pPr>
        <w:pStyle w:val="Ttulo1"/>
      </w:pPr>
      <w:bookmarkStart w:id="28" w:name="_Toc499824570"/>
      <w:r w:rsidRPr="00725EEE">
        <w:t>Qual será o volume de produção (ou serviços) e comercialização iniciais?</w:t>
      </w:r>
      <w:bookmarkEnd w:id="28"/>
    </w:p>
    <w:p w14:paraId="0E9C6C4F" w14:textId="77777777" w:rsidR="00205F90" w:rsidRPr="006322B4" w:rsidRDefault="00205F90" w:rsidP="00205F90">
      <w:r w:rsidRPr="006322B4">
        <w:t>No começo nós iremos atender em média 1 a 2 empresas, depois de um período de 6 meses poderemos expandir para 3 ou 4 empresas.</w:t>
      </w:r>
    </w:p>
    <w:p w14:paraId="21F3CF52" w14:textId="77777777" w:rsidR="00205F90" w:rsidRDefault="00205F90" w:rsidP="00205F90"/>
    <w:p w14:paraId="21652E3E" w14:textId="77777777" w:rsidR="00205F90" w:rsidRDefault="00205F90" w:rsidP="00205F90"/>
    <w:p w14:paraId="41ABD5DE" w14:textId="77777777" w:rsidR="00205F90" w:rsidRDefault="00205F90" w:rsidP="006322B4">
      <w:pPr>
        <w:pStyle w:val="Ttulo1"/>
      </w:pPr>
      <w:bookmarkStart w:id="29" w:name="_Toc499824571"/>
      <w:r w:rsidRPr="00725EEE">
        <w:lastRenderedPageBreak/>
        <w:t>Descreva como serão feitas as principais atividades do negócio.</w:t>
      </w:r>
      <w:bookmarkEnd w:id="29"/>
    </w:p>
    <w:p w14:paraId="78387B37" w14:textId="77777777" w:rsidR="00205F90" w:rsidRPr="006322B4" w:rsidRDefault="00205F90" w:rsidP="006322B4">
      <w:r w:rsidRPr="006322B4">
        <w:t>As atividades de marketing serão desenvolvidas a partir das exigências de nossos clientes, partindo da reunião, passando para o estudo de viabilidade, e, depois, colocando o serviço em prática.</w:t>
      </w:r>
    </w:p>
    <w:p w14:paraId="29DBD775" w14:textId="77777777" w:rsidR="00205F90" w:rsidRDefault="00205F90" w:rsidP="007C0A50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tbl>
      <w:tblPr>
        <w:tblStyle w:val="TabelaSimples2"/>
        <w:tblW w:w="0" w:type="auto"/>
        <w:tblLook w:val="04A0" w:firstRow="1" w:lastRow="0" w:firstColumn="1" w:lastColumn="0" w:noHBand="0" w:noVBand="1"/>
      </w:tblPr>
      <w:tblGrid>
        <w:gridCol w:w="4247"/>
        <w:gridCol w:w="4247"/>
      </w:tblGrid>
      <w:tr w:rsidR="00205F90" w14:paraId="5C56249B" w14:textId="77777777" w:rsidTr="00CE5F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47" w:type="dxa"/>
          </w:tcPr>
          <w:p w14:paraId="71E55B53" w14:textId="77777777" w:rsidR="00205F90" w:rsidRDefault="00205F90" w:rsidP="00205F90">
            <w:pPr>
              <w:jc w:val="center"/>
            </w:pPr>
            <w:r>
              <w:t>Cargo/função</w:t>
            </w:r>
          </w:p>
        </w:tc>
        <w:tc>
          <w:tcPr>
            <w:tcW w:w="4247" w:type="dxa"/>
          </w:tcPr>
          <w:p w14:paraId="06ED655C" w14:textId="77777777" w:rsidR="00205F90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Qualificações necessárias</w:t>
            </w:r>
          </w:p>
        </w:tc>
      </w:tr>
      <w:tr w:rsidR="00205F90" w14:paraId="7B52F805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47" w:type="dxa"/>
          </w:tcPr>
          <w:p w14:paraId="6FC73243" w14:textId="77777777" w:rsidR="00205F90" w:rsidRDefault="00205F90" w:rsidP="00205F90">
            <w:r>
              <w:t>Diretor</w:t>
            </w:r>
          </w:p>
        </w:tc>
        <w:tc>
          <w:tcPr>
            <w:tcW w:w="4247" w:type="dxa"/>
          </w:tcPr>
          <w:p w14:paraId="47E01A04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urso de administração de empresas</w:t>
            </w:r>
          </w:p>
        </w:tc>
      </w:tr>
      <w:tr w:rsidR="00205F90" w14:paraId="3B45A0C2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47" w:type="dxa"/>
          </w:tcPr>
          <w:p w14:paraId="3901DF96" w14:textId="77777777" w:rsidR="00205F90" w:rsidRDefault="00205F90" w:rsidP="00205F90">
            <w:r>
              <w:t>Publicitário</w:t>
            </w:r>
          </w:p>
        </w:tc>
        <w:tc>
          <w:tcPr>
            <w:tcW w:w="4247" w:type="dxa"/>
          </w:tcPr>
          <w:p w14:paraId="17EB5C6E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urso de publicidade</w:t>
            </w:r>
          </w:p>
        </w:tc>
      </w:tr>
      <w:tr w:rsidR="00205F90" w14:paraId="27730330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47" w:type="dxa"/>
          </w:tcPr>
          <w:p w14:paraId="7935002D" w14:textId="77777777" w:rsidR="00205F90" w:rsidRDefault="00205F90" w:rsidP="00205F90">
            <w:r>
              <w:t>Secretário</w:t>
            </w:r>
          </w:p>
        </w:tc>
        <w:tc>
          <w:tcPr>
            <w:tcW w:w="4247" w:type="dxa"/>
          </w:tcPr>
          <w:p w14:paraId="0154A60D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omínio de gestão de informações</w:t>
            </w:r>
          </w:p>
        </w:tc>
      </w:tr>
      <w:tr w:rsidR="00205F90" w14:paraId="2994BD4D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47" w:type="dxa"/>
          </w:tcPr>
          <w:p w14:paraId="024E0057" w14:textId="77777777" w:rsidR="00205F90" w:rsidRDefault="00205F90" w:rsidP="00205F90">
            <w:r>
              <w:t>Gerente</w:t>
            </w:r>
          </w:p>
        </w:tc>
        <w:tc>
          <w:tcPr>
            <w:tcW w:w="4247" w:type="dxa"/>
          </w:tcPr>
          <w:p w14:paraId="056FB58E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omínio em gestão de pessoas</w:t>
            </w:r>
          </w:p>
        </w:tc>
      </w:tr>
      <w:tr w:rsidR="00205F90" w14:paraId="41451E71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47" w:type="dxa"/>
          </w:tcPr>
          <w:p w14:paraId="4A2F0858" w14:textId="77777777" w:rsidR="00205F90" w:rsidRDefault="00205F90" w:rsidP="00205F90">
            <w:r>
              <w:t>Coordenador de marketing físico</w:t>
            </w:r>
          </w:p>
        </w:tc>
        <w:tc>
          <w:tcPr>
            <w:tcW w:w="4247" w:type="dxa"/>
          </w:tcPr>
          <w:p w14:paraId="095FF4F5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urso de marketing físico</w:t>
            </w:r>
          </w:p>
        </w:tc>
      </w:tr>
      <w:tr w:rsidR="00205F90" w14:paraId="01B65732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47" w:type="dxa"/>
          </w:tcPr>
          <w:p w14:paraId="13AD9AD0" w14:textId="77777777" w:rsidR="00205F90" w:rsidRDefault="00205F90" w:rsidP="00205F90">
            <w:r>
              <w:t>Coordenador de marketing televisivo</w:t>
            </w:r>
          </w:p>
        </w:tc>
        <w:tc>
          <w:tcPr>
            <w:tcW w:w="4247" w:type="dxa"/>
          </w:tcPr>
          <w:p w14:paraId="0618D52A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urso de marketing televisivo</w:t>
            </w:r>
          </w:p>
        </w:tc>
      </w:tr>
      <w:tr w:rsidR="00205F90" w14:paraId="19805A2A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47" w:type="dxa"/>
          </w:tcPr>
          <w:p w14:paraId="4B3BCFB6" w14:textId="77777777" w:rsidR="00205F90" w:rsidRDefault="00205F90" w:rsidP="00205F90">
            <w:r>
              <w:t>Coordenador de marketing digital</w:t>
            </w:r>
          </w:p>
        </w:tc>
        <w:tc>
          <w:tcPr>
            <w:tcW w:w="4247" w:type="dxa"/>
          </w:tcPr>
          <w:p w14:paraId="509C5BF3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urso de marketing digital</w:t>
            </w:r>
          </w:p>
        </w:tc>
      </w:tr>
      <w:tr w:rsidR="00205F90" w14:paraId="365DBE52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47" w:type="dxa"/>
          </w:tcPr>
          <w:p w14:paraId="6C0FAB69" w14:textId="77777777" w:rsidR="00205F90" w:rsidRDefault="00205F90" w:rsidP="00205F90">
            <w:r>
              <w:t>Faxineiro</w:t>
            </w:r>
          </w:p>
        </w:tc>
        <w:tc>
          <w:tcPr>
            <w:tcW w:w="4247" w:type="dxa"/>
          </w:tcPr>
          <w:p w14:paraId="302FD727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urso de auxiliar de limpeza e/ou de faxineiro</w:t>
            </w:r>
          </w:p>
        </w:tc>
      </w:tr>
    </w:tbl>
    <w:p w14:paraId="455B30BF" w14:textId="77777777" w:rsidR="00205F90" w:rsidRDefault="00205F90" w:rsidP="00205F90"/>
    <w:p w14:paraId="5669EAE0" w14:textId="77777777" w:rsidR="00205F90" w:rsidRDefault="00205F90" w:rsidP="00205F90"/>
    <w:p w14:paraId="386464E6" w14:textId="77777777" w:rsidR="00205F90" w:rsidRDefault="00205F90" w:rsidP="00205F90"/>
    <w:p w14:paraId="7E7F9701" w14:textId="77777777" w:rsidR="00205F90" w:rsidRPr="00CE5F34" w:rsidRDefault="00205F90" w:rsidP="00205F90">
      <w:pPr>
        <w:rPr>
          <w:rFonts w:ascii="Arial" w:hAnsi="Arial" w:cs="Arial"/>
        </w:rPr>
      </w:pPr>
      <w:r w:rsidRPr="00CE5F34">
        <w:rPr>
          <w:rFonts w:ascii="Arial" w:hAnsi="Arial" w:cs="Arial"/>
        </w:rPr>
        <w:t>A – Máquinas e equipamentos</w:t>
      </w:r>
    </w:p>
    <w:tbl>
      <w:tblPr>
        <w:tblStyle w:val="TabelaSimples2"/>
        <w:tblW w:w="0" w:type="auto"/>
        <w:tblLook w:val="04A0" w:firstRow="1" w:lastRow="0" w:firstColumn="1" w:lastColumn="0" w:noHBand="0" w:noVBand="1"/>
      </w:tblPr>
      <w:tblGrid>
        <w:gridCol w:w="1698"/>
        <w:gridCol w:w="1699"/>
        <w:gridCol w:w="1699"/>
        <w:gridCol w:w="1699"/>
        <w:gridCol w:w="1699"/>
      </w:tblGrid>
      <w:tr w:rsidR="00205F90" w14:paraId="67232077" w14:textId="77777777" w:rsidTr="00CE5F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8" w:type="dxa"/>
          </w:tcPr>
          <w:p w14:paraId="7FD0FE31" w14:textId="77777777" w:rsidR="00205F90" w:rsidRDefault="00205F90" w:rsidP="00205F90"/>
        </w:tc>
        <w:tc>
          <w:tcPr>
            <w:tcW w:w="1699" w:type="dxa"/>
          </w:tcPr>
          <w:p w14:paraId="0FB48F52" w14:textId="77777777" w:rsidR="00205F90" w:rsidRDefault="00205F90" w:rsidP="00205F9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699" w:type="dxa"/>
          </w:tcPr>
          <w:p w14:paraId="1CEAF776" w14:textId="77777777" w:rsidR="00205F90" w:rsidRDefault="00205F90" w:rsidP="00205F9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Qtde.</w:t>
            </w:r>
          </w:p>
        </w:tc>
        <w:tc>
          <w:tcPr>
            <w:tcW w:w="1699" w:type="dxa"/>
          </w:tcPr>
          <w:p w14:paraId="7D2425F5" w14:textId="77777777" w:rsidR="00205F90" w:rsidRDefault="00205F90" w:rsidP="00205F9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 Unitário</w:t>
            </w:r>
          </w:p>
        </w:tc>
        <w:tc>
          <w:tcPr>
            <w:tcW w:w="1699" w:type="dxa"/>
          </w:tcPr>
          <w:p w14:paraId="6ED11BC4" w14:textId="77777777" w:rsidR="00205F90" w:rsidRDefault="00205F90" w:rsidP="00205F9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otal</w:t>
            </w:r>
          </w:p>
        </w:tc>
      </w:tr>
      <w:tr w:rsidR="00205F90" w14:paraId="2B577666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8" w:type="dxa"/>
          </w:tcPr>
          <w:p w14:paraId="49A17595" w14:textId="77777777" w:rsidR="00205F90" w:rsidRDefault="00205F90" w:rsidP="00205F90">
            <w:r>
              <w:t>1</w:t>
            </w:r>
          </w:p>
        </w:tc>
        <w:tc>
          <w:tcPr>
            <w:tcW w:w="1699" w:type="dxa"/>
          </w:tcPr>
          <w:p w14:paraId="5228B4BD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mpressora</w:t>
            </w:r>
          </w:p>
        </w:tc>
        <w:tc>
          <w:tcPr>
            <w:tcW w:w="1699" w:type="dxa"/>
          </w:tcPr>
          <w:p w14:paraId="7EAA87CE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5</w:t>
            </w:r>
          </w:p>
        </w:tc>
        <w:tc>
          <w:tcPr>
            <w:tcW w:w="1699" w:type="dxa"/>
          </w:tcPr>
          <w:p w14:paraId="6F28DF2C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$300,00</w:t>
            </w:r>
          </w:p>
        </w:tc>
        <w:tc>
          <w:tcPr>
            <w:tcW w:w="1699" w:type="dxa"/>
          </w:tcPr>
          <w:p w14:paraId="0E068636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$1500,00</w:t>
            </w:r>
          </w:p>
        </w:tc>
      </w:tr>
      <w:tr w:rsidR="00205F90" w14:paraId="345135E7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8" w:type="dxa"/>
          </w:tcPr>
          <w:p w14:paraId="5565E40C" w14:textId="77777777" w:rsidR="00205F90" w:rsidRDefault="00205F90" w:rsidP="00205F90">
            <w:r>
              <w:t>2</w:t>
            </w:r>
          </w:p>
        </w:tc>
        <w:tc>
          <w:tcPr>
            <w:tcW w:w="1699" w:type="dxa"/>
          </w:tcPr>
          <w:p w14:paraId="40EA74A7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opiadora</w:t>
            </w:r>
          </w:p>
        </w:tc>
        <w:tc>
          <w:tcPr>
            <w:tcW w:w="1699" w:type="dxa"/>
          </w:tcPr>
          <w:p w14:paraId="7D8A11C4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5</w:t>
            </w:r>
          </w:p>
        </w:tc>
        <w:tc>
          <w:tcPr>
            <w:tcW w:w="1699" w:type="dxa"/>
          </w:tcPr>
          <w:p w14:paraId="34D88A02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$300,00</w:t>
            </w:r>
          </w:p>
        </w:tc>
        <w:tc>
          <w:tcPr>
            <w:tcW w:w="1699" w:type="dxa"/>
          </w:tcPr>
          <w:p w14:paraId="723347AA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$1500,00</w:t>
            </w:r>
          </w:p>
        </w:tc>
      </w:tr>
      <w:tr w:rsidR="00205F90" w14:paraId="191A4B0A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8" w:type="dxa"/>
          </w:tcPr>
          <w:p w14:paraId="2A8D9D2F" w14:textId="77777777" w:rsidR="00205F90" w:rsidRDefault="00205F90" w:rsidP="00205F90">
            <w:r>
              <w:t>3</w:t>
            </w:r>
          </w:p>
        </w:tc>
        <w:tc>
          <w:tcPr>
            <w:tcW w:w="1699" w:type="dxa"/>
          </w:tcPr>
          <w:p w14:paraId="15D3EBBE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omputador</w:t>
            </w:r>
          </w:p>
        </w:tc>
        <w:tc>
          <w:tcPr>
            <w:tcW w:w="1699" w:type="dxa"/>
          </w:tcPr>
          <w:p w14:paraId="7E079F6D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8</w:t>
            </w:r>
          </w:p>
        </w:tc>
        <w:tc>
          <w:tcPr>
            <w:tcW w:w="1699" w:type="dxa"/>
          </w:tcPr>
          <w:p w14:paraId="057C1CC6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$1500,00</w:t>
            </w:r>
          </w:p>
        </w:tc>
        <w:tc>
          <w:tcPr>
            <w:tcW w:w="1699" w:type="dxa"/>
          </w:tcPr>
          <w:p w14:paraId="05689B4B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$12000,00</w:t>
            </w:r>
          </w:p>
        </w:tc>
      </w:tr>
      <w:tr w:rsidR="00205F90" w14:paraId="1389A861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8" w:type="dxa"/>
          </w:tcPr>
          <w:p w14:paraId="20BD7A5A" w14:textId="77777777" w:rsidR="00205F90" w:rsidRDefault="00205F90" w:rsidP="00205F90">
            <w:r>
              <w:t>4</w:t>
            </w:r>
          </w:p>
        </w:tc>
        <w:tc>
          <w:tcPr>
            <w:tcW w:w="1699" w:type="dxa"/>
          </w:tcPr>
          <w:p w14:paraId="200B9F9F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oteador</w:t>
            </w:r>
          </w:p>
        </w:tc>
        <w:tc>
          <w:tcPr>
            <w:tcW w:w="1699" w:type="dxa"/>
          </w:tcPr>
          <w:p w14:paraId="78F750D4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3</w:t>
            </w:r>
          </w:p>
        </w:tc>
        <w:tc>
          <w:tcPr>
            <w:tcW w:w="1699" w:type="dxa"/>
          </w:tcPr>
          <w:p w14:paraId="42E4CC74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$80,00</w:t>
            </w:r>
          </w:p>
        </w:tc>
        <w:tc>
          <w:tcPr>
            <w:tcW w:w="1699" w:type="dxa"/>
          </w:tcPr>
          <w:p w14:paraId="5E84464C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$240,00</w:t>
            </w:r>
          </w:p>
        </w:tc>
      </w:tr>
      <w:tr w:rsidR="00205F90" w14:paraId="70042FE2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8" w:type="dxa"/>
          </w:tcPr>
          <w:p w14:paraId="230D51C1" w14:textId="77777777" w:rsidR="00205F90" w:rsidRDefault="00205F90" w:rsidP="00205F90">
            <w:r>
              <w:t>5</w:t>
            </w:r>
          </w:p>
        </w:tc>
        <w:tc>
          <w:tcPr>
            <w:tcW w:w="1699" w:type="dxa"/>
          </w:tcPr>
          <w:p w14:paraId="51061BA6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elefone empresarial</w:t>
            </w:r>
          </w:p>
        </w:tc>
        <w:tc>
          <w:tcPr>
            <w:tcW w:w="1699" w:type="dxa"/>
          </w:tcPr>
          <w:p w14:paraId="725F9488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5</w:t>
            </w:r>
          </w:p>
        </w:tc>
        <w:tc>
          <w:tcPr>
            <w:tcW w:w="1699" w:type="dxa"/>
          </w:tcPr>
          <w:p w14:paraId="57D20E74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$50,00</w:t>
            </w:r>
          </w:p>
        </w:tc>
        <w:tc>
          <w:tcPr>
            <w:tcW w:w="1699" w:type="dxa"/>
          </w:tcPr>
          <w:p w14:paraId="30816B75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$250,00</w:t>
            </w:r>
          </w:p>
        </w:tc>
      </w:tr>
      <w:tr w:rsidR="00205F90" w14:paraId="28172D6D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8" w:type="dxa"/>
          </w:tcPr>
          <w:p w14:paraId="6BADDCC5" w14:textId="77777777" w:rsidR="00205F90" w:rsidRDefault="00205F90" w:rsidP="00205F90">
            <w:r>
              <w:t>6</w:t>
            </w:r>
          </w:p>
        </w:tc>
        <w:tc>
          <w:tcPr>
            <w:tcW w:w="1699" w:type="dxa"/>
          </w:tcPr>
          <w:p w14:paraId="07FB7286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jetor</w:t>
            </w:r>
          </w:p>
        </w:tc>
        <w:tc>
          <w:tcPr>
            <w:tcW w:w="1699" w:type="dxa"/>
          </w:tcPr>
          <w:p w14:paraId="54652305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699" w:type="dxa"/>
          </w:tcPr>
          <w:p w14:paraId="46FD5454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$300,00</w:t>
            </w:r>
          </w:p>
        </w:tc>
        <w:tc>
          <w:tcPr>
            <w:tcW w:w="1699" w:type="dxa"/>
          </w:tcPr>
          <w:p w14:paraId="7F98E85D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$300,00</w:t>
            </w:r>
          </w:p>
        </w:tc>
      </w:tr>
      <w:tr w:rsidR="00205F90" w14:paraId="5AAB29E0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8" w:type="dxa"/>
          </w:tcPr>
          <w:p w14:paraId="1C3668F8" w14:textId="77777777" w:rsidR="00205F90" w:rsidRDefault="00205F90" w:rsidP="00205F90">
            <w:r>
              <w:t>7</w:t>
            </w:r>
          </w:p>
        </w:tc>
        <w:tc>
          <w:tcPr>
            <w:tcW w:w="1699" w:type="dxa"/>
          </w:tcPr>
          <w:p w14:paraId="6E65B8AC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ela para projeção</w:t>
            </w:r>
          </w:p>
        </w:tc>
        <w:tc>
          <w:tcPr>
            <w:tcW w:w="1699" w:type="dxa"/>
          </w:tcPr>
          <w:p w14:paraId="4F6AA2BB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699" w:type="dxa"/>
          </w:tcPr>
          <w:p w14:paraId="48F1D0B3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$300,00</w:t>
            </w:r>
          </w:p>
        </w:tc>
        <w:tc>
          <w:tcPr>
            <w:tcW w:w="1699" w:type="dxa"/>
          </w:tcPr>
          <w:p w14:paraId="7FE04B06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$300,00</w:t>
            </w:r>
          </w:p>
        </w:tc>
      </w:tr>
      <w:tr w:rsidR="00205F90" w14:paraId="6CA8BCB8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5" w:type="dxa"/>
            <w:gridSpan w:val="4"/>
          </w:tcPr>
          <w:p w14:paraId="73726A96" w14:textId="77777777" w:rsidR="00205F90" w:rsidRDefault="00205F90" w:rsidP="00205F90">
            <w:r>
              <w:lastRenderedPageBreak/>
              <w:t>Subtotal(a)</w:t>
            </w:r>
          </w:p>
        </w:tc>
        <w:tc>
          <w:tcPr>
            <w:tcW w:w="1699" w:type="dxa"/>
          </w:tcPr>
          <w:p w14:paraId="076FF222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$16.090,00</w:t>
            </w:r>
          </w:p>
        </w:tc>
      </w:tr>
    </w:tbl>
    <w:p w14:paraId="205CCBCB" w14:textId="77777777" w:rsidR="00205F90" w:rsidRDefault="00205F90" w:rsidP="00205F90"/>
    <w:p w14:paraId="2302E26B" w14:textId="77777777" w:rsidR="00205F90" w:rsidRDefault="00205F90" w:rsidP="00205F90"/>
    <w:p w14:paraId="40B4FB23" w14:textId="77777777" w:rsidR="00205F90" w:rsidRPr="00CE5F34" w:rsidRDefault="00205F90" w:rsidP="00205F90">
      <w:pPr>
        <w:rPr>
          <w:rFonts w:ascii="Arial" w:hAnsi="Arial" w:cs="Arial"/>
        </w:rPr>
      </w:pPr>
      <w:r w:rsidRPr="00CE5F34">
        <w:rPr>
          <w:rFonts w:ascii="Arial" w:hAnsi="Arial" w:cs="Arial"/>
        </w:rPr>
        <w:t>B – Móveis e utensílios</w:t>
      </w:r>
    </w:p>
    <w:tbl>
      <w:tblPr>
        <w:tblStyle w:val="TabelaSimples2"/>
        <w:tblW w:w="0" w:type="auto"/>
        <w:tblLook w:val="04A0" w:firstRow="1" w:lastRow="0" w:firstColumn="1" w:lastColumn="0" w:noHBand="0" w:noVBand="1"/>
      </w:tblPr>
      <w:tblGrid>
        <w:gridCol w:w="1698"/>
        <w:gridCol w:w="1699"/>
        <w:gridCol w:w="1699"/>
        <w:gridCol w:w="1699"/>
        <w:gridCol w:w="1699"/>
      </w:tblGrid>
      <w:tr w:rsidR="00205F90" w14:paraId="44ADD2C7" w14:textId="77777777" w:rsidTr="00CE5F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8" w:type="dxa"/>
          </w:tcPr>
          <w:p w14:paraId="7A134680" w14:textId="77777777" w:rsidR="00205F90" w:rsidRDefault="00205F90" w:rsidP="00205F90"/>
        </w:tc>
        <w:tc>
          <w:tcPr>
            <w:tcW w:w="1699" w:type="dxa"/>
          </w:tcPr>
          <w:p w14:paraId="5084A611" w14:textId="77777777" w:rsidR="00205F90" w:rsidRDefault="00205F90" w:rsidP="00205F9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699" w:type="dxa"/>
          </w:tcPr>
          <w:p w14:paraId="0BE3C6E6" w14:textId="77777777" w:rsidR="00205F90" w:rsidRDefault="00205F90" w:rsidP="00205F9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Qtde.</w:t>
            </w:r>
          </w:p>
        </w:tc>
        <w:tc>
          <w:tcPr>
            <w:tcW w:w="1699" w:type="dxa"/>
          </w:tcPr>
          <w:p w14:paraId="3C522E89" w14:textId="77777777" w:rsidR="00205F90" w:rsidRDefault="00205F90" w:rsidP="00205F9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 Unitário</w:t>
            </w:r>
          </w:p>
        </w:tc>
        <w:tc>
          <w:tcPr>
            <w:tcW w:w="1699" w:type="dxa"/>
          </w:tcPr>
          <w:p w14:paraId="37D01476" w14:textId="77777777" w:rsidR="00205F90" w:rsidRDefault="00205F90" w:rsidP="00205F9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otal</w:t>
            </w:r>
          </w:p>
        </w:tc>
      </w:tr>
      <w:tr w:rsidR="00205F90" w14:paraId="1EB8E26F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8" w:type="dxa"/>
          </w:tcPr>
          <w:p w14:paraId="5B7BE2F3" w14:textId="77777777" w:rsidR="00205F90" w:rsidRDefault="00205F90" w:rsidP="00205F90">
            <w:r>
              <w:t>1</w:t>
            </w:r>
          </w:p>
        </w:tc>
        <w:tc>
          <w:tcPr>
            <w:tcW w:w="1699" w:type="dxa"/>
          </w:tcPr>
          <w:p w14:paraId="3ABE6922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esa de reunião</w:t>
            </w:r>
          </w:p>
        </w:tc>
        <w:tc>
          <w:tcPr>
            <w:tcW w:w="1699" w:type="dxa"/>
          </w:tcPr>
          <w:p w14:paraId="35D4038F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699" w:type="dxa"/>
          </w:tcPr>
          <w:p w14:paraId="2199665C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$500,00</w:t>
            </w:r>
          </w:p>
        </w:tc>
        <w:tc>
          <w:tcPr>
            <w:tcW w:w="1699" w:type="dxa"/>
          </w:tcPr>
          <w:p w14:paraId="14F88FFF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$500,00</w:t>
            </w:r>
          </w:p>
        </w:tc>
      </w:tr>
      <w:tr w:rsidR="00205F90" w14:paraId="7E5A7B0A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8" w:type="dxa"/>
          </w:tcPr>
          <w:p w14:paraId="35D38A07" w14:textId="77777777" w:rsidR="00205F90" w:rsidRDefault="00205F90" w:rsidP="00205F90">
            <w:r>
              <w:t>2</w:t>
            </w:r>
          </w:p>
        </w:tc>
        <w:tc>
          <w:tcPr>
            <w:tcW w:w="1699" w:type="dxa"/>
          </w:tcPr>
          <w:p w14:paraId="0F62EFE2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deira de espera</w:t>
            </w:r>
          </w:p>
        </w:tc>
        <w:tc>
          <w:tcPr>
            <w:tcW w:w="1699" w:type="dxa"/>
          </w:tcPr>
          <w:p w14:paraId="61997390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8</w:t>
            </w:r>
          </w:p>
        </w:tc>
        <w:tc>
          <w:tcPr>
            <w:tcW w:w="1699" w:type="dxa"/>
          </w:tcPr>
          <w:p w14:paraId="56F33992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$50,00</w:t>
            </w:r>
          </w:p>
        </w:tc>
        <w:tc>
          <w:tcPr>
            <w:tcW w:w="1699" w:type="dxa"/>
          </w:tcPr>
          <w:p w14:paraId="4BF48336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$400,00</w:t>
            </w:r>
          </w:p>
        </w:tc>
      </w:tr>
      <w:tr w:rsidR="00205F90" w14:paraId="2CBD3799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8" w:type="dxa"/>
          </w:tcPr>
          <w:p w14:paraId="702F3953" w14:textId="77777777" w:rsidR="00205F90" w:rsidRDefault="00205F90" w:rsidP="00205F90">
            <w:r>
              <w:t>3</w:t>
            </w:r>
          </w:p>
        </w:tc>
        <w:tc>
          <w:tcPr>
            <w:tcW w:w="1699" w:type="dxa"/>
          </w:tcPr>
          <w:p w14:paraId="5EB70762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adeira de executivo</w:t>
            </w:r>
          </w:p>
        </w:tc>
        <w:tc>
          <w:tcPr>
            <w:tcW w:w="1699" w:type="dxa"/>
          </w:tcPr>
          <w:p w14:paraId="2EA31989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5</w:t>
            </w:r>
          </w:p>
        </w:tc>
        <w:tc>
          <w:tcPr>
            <w:tcW w:w="1699" w:type="dxa"/>
          </w:tcPr>
          <w:p w14:paraId="42177BEE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$300,00</w:t>
            </w:r>
          </w:p>
        </w:tc>
        <w:tc>
          <w:tcPr>
            <w:tcW w:w="1699" w:type="dxa"/>
          </w:tcPr>
          <w:p w14:paraId="19FA272A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$1500,00</w:t>
            </w:r>
          </w:p>
        </w:tc>
      </w:tr>
      <w:tr w:rsidR="00205F90" w14:paraId="33785896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8" w:type="dxa"/>
          </w:tcPr>
          <w:p w14:paraId="720AAB0A" w14:textId="77777777" w:rsidR="00205F90" w:rsidRDefault="00205F90" w:rsidP="00205F90">
            <w:r>
              <w:t>4</w:t>
            </w:r>
          </w:p>
        </w:tc>
        <w:tc>
          <w:tcPr>
            <w:tcW w:w="1699" w:type="dxa"/>
          </w:tcPr>
          <w:p w14:paraId="1E50A342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esa de computador</w:t>
            </w:r>
          </w:p>
        </w:tc>
        <w:tc>
          <w:tcPr>
            <w:tcW w:w="1699" w:type="dxa"/>
          </w:tcPr>
          <w:p w14:paraId="1693E1F0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6</w:t>
            </w:r>
          </w:p>
        </w:tc>
        <w:tc>
          <w:tcPr>
            <w:tcW w:w="1699" w:type="dxa"/>
          </w:tcPr>
          <w:p w14:paraId="424F6830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$300,00</w:t>
            </w:r>
          </w:p>
        </w:tc>
        <w:tc>
          <w:tcPr>
            <w:tcW w:w="1699" w:type="dxa"/>
          </w:tcPr>
          <w:p w14:paraId="7B5CD585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$1800,00</w:t>
            </w:r>
          </w:p>
        </w:tc>
      </w:tr>
      <w:tr w:rsidR="00205F90" w14:paraId="6C16AEEC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8" w:type="dxa"/>
          </w:tcPr>
          <w:p w14:paraId="2AEB4357" w14:textId="77777777" w:rsidR="00205F90" w:rsidRDefault="00205F90" w:rsidP="00205F90">
            <w:r>
              <w:t>5</w:t>
            </w:r>
          </w:p>
        </w:tc>
        <w:tc>
          <w:tcPr>
            <w:tcW w:w="1699" w:type="dxa"/>
          </w:tcPr>
          <w:p w14:paraId="1E833A12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ragmentadora de papel</w:t>
            </w:r>
          </w:p>
        </w:tc>
        <w:tc>
          <w:tcPr>
            <w:tcW w:w="1699" w:type="dxa"/>
          </w:tcPr>
          <w:p w14:paraId="2B5799BC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699" w:type="dxa"/>
          </w:tcPr>
          <w:p w14:paraId="5AB188ED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$500,00</w:t>
            </w:r>
          </w:p>
        </w:tc>
        <w:tc>
          <w:tcPr>
            <w:tcW w:w="1699" w:type="dxa"/>
          </w:tcPr>
          <w:p w14:paraId="67DEDED0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$500,00</w:t>
            </w:r>
          </w:p>
        </w:tc>
      </w:tr>
      <w:tr w:rsidR="00205F90" w14:paraId="5D71A603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5" w:type="dxa"/>
            <w:gridSpan w:val="4"/>
          </w:tcPr>
          <w:p w14:paraId="3D417A03" w14:textId="77777777" w:rsidR="00205F90" w:rsidRDefault="00205F90" w:rsidP="00205F90">
            <w:r>
              <w:t>Subtotal(a)</w:t>
            </w:r>
          </w:p>
        </w:tc>
        <w:tc>
          <w:tcPr>
            <w:tcW w:w="1699" w:type="dxa"/>
          </w:tcPr>
          <w:p w14:paraId="13F29CAF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$4.700,00</w:t>
            </w:r>
          </w:p>
        </w:tc>
      </w:tr>
    </w:tbl>
    <w:p w14:paraId="6BFAA305" w14:textId="77777777" w:rsidR="00205F90" w:rsidRDefault="00205F90" w:rsidP="00205F90"/>
    <w:p w14:paraId="094CE02B" w14:textId="77777777" w:rsidR="00205F90" w:rsidRDefault="00205F90" w:rsidP="00205F90"/>
    <w:p w14:paraId="65409415" w14:textId="77777777" w:rsidR="00205F90" w:rsidRDefault="00205F90" w:rsidP="00205F90"/>
    <w:p w14:paraId="797DC7E3" w14:textId="77777777" w:rsidR="00205F90" w:rsidRDefault="00205F90" w:rsidP="00205F90"/>
    <w:p w14:paraId="696A3CA2" w14:textId="77777777" w:rsidR="00205F90" w:rsidRPr="00CE5F34" w:rsidRDefault="00205F90" w:rsidP="00205F90">
      <w:pPr>
        <w:rPr>
          <w:rFonts w:ascii="Arial" w:hAnsi="Arial" w:cs="Arial"/>
        </w:rPr>
      </w:pPr>
      <w:r w:rsidRPr="00CE5F34">
        <w:rPr>
          <w:rFonts w:ascii="Arial" w:hAnsi="Arial" w:cs="Arial"/>
        </w:rPr>
        <w:t>C - Veículos</w:t>
      </w:r>
    </w:p>
    <w:tbl>
      <w:tblPr>
        <w:tblStyle w:val="TabelaSimples2"/>
        <w:tblW w:w="0" w:type="auto"/>
        <w:tblLook w:val="04A0" w:firstRow="1" w:lastRow="0" w:firstColumn="1" w:lastColumn="0" w:noHBand="0" w:noVBand="1"/>
      </w:tblPr>
      <w:tblGrid>
        <w:gridCol w:w="1698"/>
        <w:gridCol w:w="1699"/>
        <w:gridCol w:w="1699"/>
        <w:gridCol w:w="1699"/>
        <w:gridCol w:w="1699"/>
      </w:tblGrid>
      <w:tr w:rsidR="00205F90" w14:paraId="17DCC583" w14:textId="77777777" w:rsidTr="00CE5F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8" w:type="dxa"/>
          </w:tcPr>
          <w:p w14:paraId="2BA505B8" w14:textId="77777777" w:rsidR="00205F90" w:rsidRDefault="00205F90" w:rsidP="00205F90"/>
        </w:tc>
        <w:tc>
          <w:tcPr>
            <w:tcW w:w="1699" w:type="dxa"/>
          </w:tcPr>
          <w:p w14:paraId="74D928C6" w14:textId="77777777" w:rsidR="00205F90" w:rsidRDefault="00205F90" w:rsidP="00205F9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699" w:type="dxa"/>
          </w:tcPr>
          <w:p w14:paraId="49FE3854" w14:textId="77777777" w:rsidR="00205F90" w:rsidRDefault="00205F90" w:rsidP="00205F9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Qtde.</w:t>
            </w:r>
          </w:p>
        </w:tc>
        <w:tc>
          <w:tcPr>
            <w:tcW w:w="1699" w:type="dxa"/>
          </w:tcPr>
          <w:p w14:paraId="38C3C6DB" w14:textId="77777777" w:rsidR="00205F90" w:rsidRDefault="00205F90" w:rsidP="00205F9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 Unitário</w:t>
            </w:r>
          </w:p>
        </w:tc>
        <w:tc>
          <w:tcPr>
            <w:tcW w:w="1699" w:type="dxa"/>
          </w:tcPr>
          <w:p w14:paraId="49B09F51" w14:textId="77777777" w:rsidR="00205F90" w:rsidRDefault="00205F90" w:rsidP="00205F9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otal</w:t>
            </w:r>
          </w:p>
        </w:tc>
      </w:tr>
      <w:tr w:rsidR="00205F90" w14:paraId="74266D7A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8" w:type="dxa"/>
          </w:tcPr>
          <w:p w14:paraId="0B91F953" w14:textId="77777777" w:rsidR="00205F90" w:rsidRDefault="00205F90" w:rsidP="00205F90">
            <w:r>
              <w:t>1</w:t>
            </w:r>
          </w:p>
        </w:tc>
        <w:tc>
          <w:tcPr>
            <w:tcW w:w="1699" w:type="dxa"/>
          </w:tcPr>
          <w:p w14:paraId="7A16AA9C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n utilitária</w:t>
            </w:r>
          </w:p>
        </w:tc>
        <w:tc>
          <w:tcPr>
            <w:tcW w:w="1699" w:type="dxa"/>
          </w:tcPr>
          <w:p w14:paraId="529C0B1F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</w:t>
            </w:r>
          </w:p>
        </w:tc>
        <w:tc>
          <w:tcPr>
            <w:tcW w:w="1699" w:type="dxa"/>
          </w:tcPr>
          <w:p w14:paraId="47638631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$100000,00</w:t>
            </w:r>
          </w:p>
        </w:tc>
        <w:tc>
          <w:tcPr>
            <w:tcW w:w="1699" w:type="dxa"/>
          </w:tcPr>
          <w:p w14:paraId="501FEF26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$200000,00</w:t>
            </w:r>
          </w:p>
        </w:tc>
      </w:tr>
      <w:tr w:rsidR="00205F90" w14:paraId="6099A81A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8" w:type="dxa"/>
          </w:tcPr>
          <w:p w14:paraId="0142D803" w14:textId="77777777" w:rsidR="00205F90" w:rsidRDefault="00205F90" w:rsidP="00205F90">
            <w:r>
              <w:t>2</w:t>
            </w:r>
          </w:p>
        </w:tc>
        <w:tc>
          <w:tcPr>
            <w:tcW w:w="1699" w:type="dxa"/>
          </w:tcPr>
          <w:p w14:paraId="7C6593C6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rro de atendimento</w:t>
            </w:r>
          </w:p>
        </w:tc>
        <w:tc>
          <w:tcPr>
            <w:tcW w:w="1699" w:type="dxa"/>
          </w:tcPr>
          <w:p w14:paraId="5FE304F8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699" w:type="dxa"/>
          </w:tcPr>
          <w:p w14:paraId="23429502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$40000,00</w:t>
            </w:r>
          </w:p>
        </w:tc>
        <w:tc>
          <w:tcPr>
            <w:tcW w:w="1699" w:type="dxa"/>
          </w:tcPr>
          <w:p w14:paraId="4C5B2B51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$40000,00</w:t>
            </w:r>
          </w:p>
        </w:tc>
      </w:tr>
      <w:tr w:rsidR="00205F90" w14:paraId="4067E8F8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5" w:type="dxa"/>
            <w:gridSpan w:val="4"/>
          </w:tcPr>
          <w:p w14:paraId="01D2D9F2" w14:textId="77777777" w:rsidR="00205F90" w:rsidRDefault="00205F90" w:rsidP="00205F90">
            <w:r>
              <w:t>Subtotal(a)</w:t>
            </w:r>
          </w:p>
        </w:tc>
        <w:tc>
          <w:tcPr>
            <w:tcW w:w="1699" w:type="dxa"/>
          </w:tcPr>
          <w:p w14:paraId="10FFCCFE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$240.000,00</w:t>
            </w:r>
          </w:p>
        </w:tc>
      </w:tr>
    </w:tbl>
    <w:p w14:paraId="6D614184" w14:textId="77777777" w:rsidR="00205F90" w:rsidRDefault="00205F90" w:rsidP="00205F90"/>
    <w:tbl>
      <w:tblPr>
        <w:tblStyle w:val="TabelaSimples4"/>
        <w:tblW w:w="0" w:type="auto"/>
        <w:tblLook w:val="04A0" w:firstRow="1" w:lastRow="0" w:firstColumn="1" w:lastColumn="0" w:noHBand="0" w:noVBand="1"/>
      </w:tblPr>
      <w:tblGrid>
        <w:gridCol w:w="3185"/>
        <w:gridCol w:w="3185"/>
        <w:gridCol w:w="2124"/>
      </w:tblGrid>
      <w:tr w:rsidR="00205F90" w14:paraId="44A1EF92" w14:textId="77777777" w:rsidTr="00CE5F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85" w:type="dxa"/>
          </w:tcPr>
          <w:p w14:paraId="471B5379" w14:textId="77777777" w:rsidR="00205F90" w:rsidRDefault="00205F90" w:rsidP="00205F90">
            <w:r>
              <w:t>Total dos investimentos fixos</w:t>
            </w:r>
          </w:p>
        </w:tc>
        <w:tc>
          <w:tcPr>
            <w:tcW w:w="3185" w:type="dxa"/>
          </w:tcPr>
          <w:p w14:paraId="7E5E1FCC" w14:textId="77777777" w:rsidR="00205F90" w:rsidRDefault="00205F90" w:rsidP="00205F9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240.000 + 4.700,00 + 16.090,00</w:t>
            </w:r>
          </w:p>
        </w:tc>
        <w:tc>
          <w:tcPr>
            <w:tcW w:w="2124" w:type="dxa"/>
          </w:tcPr>
          <w:p w14:paraId="7BF6C2F3" w14:textId="77777777" w:rsidR="00205F90" w:rsidRDefault="00205F90" w:rsidP="00205F9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$260.790,00</w:t>
            </w:r>
          </w:p>
        </w:tc>
      </w:tr>
    </w:tbl>
    <w:p w14:paraId="1370814B" w14:textId="77777777" w:rsidR="00205F90" w:rsidRDefault="00205F90" w:rsidP="00205F90"/>
    <w:p w14:paraId="5E1CD823" w14:textId="77777777" w:rsidR="00205F90" w:rsidRDefault="00205F90" w:rsidP="00205F90"/>
    <w:p w14:paraId="139C91E8" w14:textId="77777777" w:rsidR="00205F90" w:rsidRPr="00CE5F34" w:rsidRDefault="00205F90" w:rsidP="00205F90">
      <w:pPr>
        <w:rPr>
          <w:rFonts w:ascii="Arial" w:hAnsi="Arial" w:cs="Arial"/>
        </w:rPr>
      </w:pPr>
      <w:r w:rsidRPr="00CE5F34">
        <w:rPr>
          <w:rFonts w:ascii="Arial" w:hAnsi="Arial" w:cs="Arial"/>
        </w:rPr>
        <w:lastRenderedPageBreak/>
        <w:t>A – Estimativa do estoque inicial</w:t>
      </w:r>
    </w:p>
    <w:tbl>
      <w:tblPr>
        <w:tblStyle w:val="TabelaSimples2"/>
        <w:tblW w:w="0" w:type="auto"/>
        <w:tblLook w:val="04A0" w:firstRow="1" w:lastRow="0" w:firstColumn="1" w:lastColumn="0" w:noHBand="0" w:noVBand="1"/>
      </w:tblPr>
      <w:tblGrid>
        <w:gridCol w:w="1698"/>
        <w:gridCol w:w="1699"/>
        <w:gridCol w:w="1699"/>
        <w:gridCol w:w="1699"/>
        <w:gridCol w:w="1699"/>
      </w:tblGrid>
      <w:tr w:rsidR="00205F90" w14:paraId="38185919" w14:textId="77777777" w:rsidTr="00CE5F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8" w:type="dxa"/>
          </w:tcPr>
          <w:p w14:paraId="789626ED" w14:textId="77777777" w:rsidR="00205F90" w:rsidRDefault="00205F90" w:rsidP="00205F90"/>
        </w:tc>
        <w:tc>
          <w:tcPr>
            <w:tcW w:w="1699" w:type="dxa"/>
          </w:tcPr>
          <w:p w14:paraId="33605466" w14:textId="77777777" w:rsidR="00205F90" w:rsidRDefault="00205F90" w:rsidP="00205F9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699" w:type="dxa"/>
          </w:tcPr>
          <w:p w14:paraId="1192A21A" w14:textId="77777777" w:rsidR="00205F90" w:rsidRDefault="00205F90" w:rsidP="00205F9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Qtde.</w:t>
            </w:r>
          </w:p>
        </w:tc>
        <w:tc>
          <w:tcPr>
            <w:tcW w:w="1699" w:type="dxa"/>
          </w:tcPr>
          <w:p w14:paraId="41617924" w14:textId="77777777" w:rsidR="00205F90" w:rsidRDefault="00205F90" w:rsidP="00205F9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 Unitário</w:t>
            </w:r>
          </w:p>
        </w:tc>
        <w:tc>
          <w:tcPr>
            <w:tcW w:w="1699" w:type="dxa"/>
          </w:tcPr>
          <w:p w14:paraId="53712EAC" w14:textId="77777777" w:rsidR="00205F90" w:rsidRDefault="00205F90" w:rsidP="00205F9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otal</w:t>
            </w:r>
          </w:p>
        </w:tc>
      </w:tr>
      <w:tr w:rsidR="00205F90" w14:paraId="3375AC11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8" w:type="dxa"/>
          </w:tcPr>
          <w:p w14:paraId="191EDB0B" w14:textId="77777777" w:rsidR="00205F90" w:rsidRDefault="00205F90" w:rsidP="00205F90">
            <w:r>
              <w:t>1</w:t>
            </w:r>
          </w:p>
        </w:tc>
        <w:tc>
          <w:tcPr>
            <w:tcW w:w="1699" w:type="dxa"/>
          </w:tcPr>
          <w:p w14:paraId="4FC5E8FF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anner</w:t>
            </w:r>
          </w:p>
        </w:tc>
        <w:tc>
          <w:tcPr>
            <w:tcW w:w="1699" w:type="dxa"/>
          </w:tcPr>
          <w:p w14:paraId="76885AB8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0</w:t>
            </w:r>
          </w:p>
        </w:tc>
        <w:tc>
          <w:tcPr>
            <w:tcW w:w="1699" w:type="dxa"/>
          </w:tcPr>
          <w:p w14:paraId="680D4E1C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$30,00</w:t>
            </w:r>
          </w:p>
        </w:tc>
        <w:tc>
          <w:tcPr>
            <w:tcW w:w="1699" w:type="dxa"/>
          </w:tcPr>
          <w:p w14:paraId="617A7F62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$600,00</w:t>
            </w:r>
          </w:p>
        </w:tc>
      </w:tr>
      <w:tr w:rsidR="00205F90" w14:paraId="09B9EE83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8" w:type="dxa"/>
          </w:tcPr>
          <w:p w14:paraId="4456DD5F" w14:textId="77777777" w:rsidR="00205F90" w:rsidRDefault="00205F90" w:rsidP="00205F90">
            <w:r>
              <w:t>2</w:t>
            </w:r>
          </w:p>
        </w:tc>
        <w:tc>
          <w:tcPr>
            <w:tcW w:w="1699" w:type="dxa"/>
          </w:tcPr>
          <w:p w14:paraId="53774D24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anfleto</w:t>
            </w:r>
          </w:p>
        </w:tc>
        <w:tc>
          <w:tcPr>
            <w:tcW w:w="1699" w:type="dxa"/>
          </w:tcPr>
          <w:p w14:paraId="22D750CC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00</w:t>
            </w:r>
          </w:p>
        </w:tc>
        <w:tc>
          <w:tcPr>
            <w:tcW w:w="1699" w:type="dxa"/>
          </w:tcPr>
          <w:p w14:paraId="3943591C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$0,20</w:t>
            </w:r>
          </w:p>
        </w:tc>
        <w:tc>
          <w:tcPr>
            <w:tcW w:w="1699" w:type="dxa"/>
          </w:tcPr>
          <w:p w14:paraId="67BE4715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$40,00</w:t>
            </w:r>
          </w:p>
        </w:tc>
      </w:tr>
      <w:tr w:rsidR="00205F90" w14:paraId="25CE5843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8" w:type="dxa"/>
          </w:tcPr>
          <w:p w14:paraId="3CFFD10F" w14:textId="77777777" w:rsidR="00205F90" w:rsidRDefault="00205F90" w:rsidP="00205F90">
            <w:r>
              <w:t>3</w:t>
            </w:r>
          </w:p>
        </w:tc>
        <w:tc>
          <w:tcPr>
            <w:tcW w:w="1699" w:type="dxa"/>
          </w:tcPr>
          <w:p w14:paraId="3D041281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artão de visita</w:t>
            </w:r>
          </w:p>
        </w:tc>
        <w:tc>
          <w:tcPr>
            <w:tcW w:w="1699" w:type="dxa"/>
          </w:tcPr>
          <w:p w14:paraId="6046A179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00</w:t>
            </w:r>
          </w:p>
        </w:tc>
        <w:tc>
          <w:tcPr>
            <w:tcW w:w="1699" w:type="dxa"/>
          </w:tcPr>
          <w:p w14:paraId="10AD8B28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$0,50</w:t>
            </w:r>
          </w:p>
        </w:tc>
        <w:tc>
          <w:tcPr>
            <w:tcW w:w="1699" w:type="dxa"/>
          </w:tcPr>
          <w:p w14:paraId="6CC03C18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$100,00</w:t>
            </w:r>
          </w:p>
        </w:tc>
      </w:tr>
      <w:tr w:rsidR="00205F90" w14:paraId="6600BB9E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8" w:type="dxa"/>
          </w:tcPr>
          <w:p w14:paraId="781CB969" w14:textId="77777777" w:rsidR="00205F90" w:rsidRDefault="00205F90" w:rsidP="00205F90">
            <w:r>
              <w:t>4</w:t>
            </w:r>
          </w:p>
        </w:tc>
        <w:tc>
          <w:tcPr>
            <w:tcW w:w="1699" w:type="dxa"/>
          </w:tcPr>
          <w:p w14:paraId="0101DE65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inta de impressora</w:t>
            </w:r>
          </w:p>
        </w:tc>
        <w:tc>
          <w:tcPr>
            <w:tcW w:w="1699" w:type="dxa"/>
          </w:tcPr>
          <w:p w14:paraId="3FBD75E0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0</w:t>
            </w:r>
          </w:p>
        </w:tc>
        <w:tc>
          <w:tcPr>
            <w:tcW w:w="1699" w:type="dxa"/>
          </w:tcPr>
          <w:p w14:paraId="625FDA28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$70,00</w:t>
            </w:r>
          </w:p>
        </w:tc>
        <w:tc>
          <w:tcPr>
            <w:tcW w:w="1699" w:type="dxa"/>
          </w:tcPr>
          <w:p w14:paraId="12411649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$1400,00</w:t>
            </w:r>
          </w:p>
        </w:tc>
      </w:tr>
      <w:tr w:rsidR="00205F90" w14:paraId="33DFC2EE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5" w:type="dxa"/>
            <w:gridSpan w:val="4"/>
          </w:tcPr>
          <w:p w14:paraId="452A9914" w14:textId="77777777" w:rsidR="00205F90" w:rsidRDefault="00205F90" w:rsidP="00205F90">
            <w:r>
              <w:t>Total de A</w:t>
            </w:r>
          </w:p>
        </w:tc>
        <w:tc>
          <w:tcPr>
            <w:tcW w:w="1699" w:type="dxa"/>
          </w:tcPr>
          <w:p w14:paraId="0E3F77B3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$2.140,00</w:t>
            </w:r>
          </w:p>
        </w:tc>
      </w:tr>
    </w:tbl>
    <w:p w14:paraId="2A45E114" w14:textId="77777777" w:rsidR="00205F90" w:rsidRDefault="00205F90" w:rsidP="00205F90"/>
    <w:p w14:paraId="55D89415" w14:textId="77777777" w:rsidR="00205F90" w:rsidRDefault="00205F90" w:rsidP="00205F90"/>
    <w:p w14:paraId="70B5BEF8" w14:textId="77777777" w:rsidR="00205F90" w:rsidRDefault="00205F90" w:rsidP="00205F90"/>
    <w:p w14:paraId="076C2C07" w14:textId="77777777" w:rsidR="00205F90" w:rsidRPr="00CE5F34" w:rsidRDefault="00205F90" w:rsidP="006322B4">
      <w:pPr>
        <w:pStyle w:val="Ttulo1"/>
      </w:pPr>
      <w:bookmarkStart w:id="30" w:name="_Toc499824572"/>
      <w:r w:rsidRPr="00CE5F34">
        <w:t>Capital de giro (resumo)</w:t>
      </w:r>
      <w:bookmarkEnd w:id="30"/>
    </w:p>
    <w:tbl>
      <w:tblPr>
        <w:tblStyle w:val="TabelaSimples2"/>
        <w:tblW w:w="0" w:type="auto"/>
        <w:tblLook w:val="04A0" w:firstRow="1" w:lastRow="0" w:firstColumn="1" w:lastColumn="0" w:noHBand="0" w:noVBand="1"/>
      </w:tblPr>
      <w:tblGrid>
        <w:gridCol w:w="3100"/>
        <w:gridCol w:w="1552"/>
      </w:tblGrid>
      <w:tr w:rsidR="00205F90" w14:paraId="00388550" w14:textId="77777777" w:rsidTr="00CE5F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00" w:type="dxa"/>
          </w:tcPr>
          <w:p w14:paraId="5BE1CCCD" w14:textId="77777777" w:rsidR="00205F90" w:rsidRDefault="00205F90" w:rsidP="00205F90">
            <w:r>
              <w:t>Investimentos financeiros</w:t>
            </w:r>
          </w:p>
        </w:tc>
        <w:tc>
          <w:tcPr>
            <w:tcW w:w="1552" w:type="dxa"/>
          </w:tcPr>
          <w:p w14:paraId="007AC086" w14:textId="77777777" w:rsidR="00205F90" w:rsidRDefault="00205F90" w:rsidP="00205F9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$</w:t>
            </w:r>
          </w:p>
        </w:tc>
      </w:tr>
      <w:tr w:rsidR="00205F90" w14:paraId="1F0464B5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00" w:type="dxa"/>
          </w:tcPr>
          <w:p w14:paraId="135EFD1F" w14:textId="77777777" w:rsidR="00205F90" w:rsidRDefault="00205F90" w:rsidP="00205F90">
            <w:r>
              <w:t>A – Estoque inicial</w:t>
            </w:r>
          </w:p>
        </w:tc>
        <w:tc>
          <w:tcPr>
            <w:tcW w:w="1552" w:type="dxa"/>
          </w:tcPr>
          <w:p w14:paraId="3E214FEF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.140</w:t>
            </w:r>
          </w:p>
        </w:tc>
      </w:tr>
      <w:tr w:rsidR="00205F90" w14:paraId="3B9352FB" w14:textId="77777777" w:rsidTr="00CE5F34">
        <w:trPr>
          <w:trHeight w:val="2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00" w:type="dxa"/>
          </w:tcPr>
          <w:p w14:paraId="06984847" w14:textId="77777777" w:rsidR="00205F90" w:rsidRDefault="00205F90" w:rsidP="00205F90">
            <w:r>
              <w:t>B – Caixa mínimo</w:t>
            </w:r>
          </w:p>
        </w:tc>
        <w:tc>
          <w:tcPr>
            <w:tcW w:w="1552" w:type="dxa"/>
          </w:tcPr>
          <w:p w14:paraId="1B197B13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5.000</w:t>
            </w:r>
          </w:p>
        </w:tc>
      </w:tr>
      <w:tr w:rsidR="00205F90" w14:paraId="124ADC5F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00" w:type="dxa"/>
          </w:tcPr>
          <w:p w14:paraId="1DE3412D" w14:textId="77777777" w:rsidR="00205F90" w:rsidRDefault="00205F90" w:rsidP="00205F90">
            <w:r>
              <w:t>Total do capital de giro (A +B)</w:t>
            </w:r>
          </w:p>
        </w:tc>
        <w:tc>
          <w:tcPr>
            <w:tcW w:w="1552" w:type="dxa"/>
          </w:tcPr>
          <w:p w14:paraId="32481498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5CF4D11F" w14:textId="77777777" w:rsidR="00205F90" w:rsidRDefault="00205F90" w:rsidP="00205F90"/>
    <w:p w14:paraId="37077D56" w14:textId="77777777" w:rsidR="00205F90" w:rsidRDefault="00205F90" w:rsidP="00205F90"/>
    <w:p w14:paraId="35601560" w14:textId="77777777" w:rsidR="00205F90" w:rsidRDefault="00205F90" w:rsidP="00205F90"/>
    <w:p w14:paraId="4220C224" w14:textId="77777777" w:rsidR="00205F90" w:rsidRDefault="00205F90" w:rsidP="00205F90"/>
    <w:p w14:paraId="7DC4B6BE" w14:textId="77777777" w:rsidR="00205F90" w:rsidRDefault="00205F90" w:rsidP="00205F90"/>
    <w:p w14:paraId="7EA384CA" w14:textId="77777777" w:rsidR="00205F90" w:rsidRDefault="00205F90" w:rsidP="00205F90"/>
    <w:p w14:paraId="622A3DA1" w14:textId="77777777" w:rsidR="00205F90" w:rsidRDefault="00205F90" w:rsidP="00205F90"/>
    <w:p w14:paraId="098B3A42" w14:textId="77777777" w:rsidR="00205F90" w:rsidRDefault="00205F90" w:rsidP="00205F90"/>
    <w:p w14:paraId="3D46B79D" w14:textId="77777777" w:rsidR="00205F90" w:rsidRDefault="00205F90" w:rsidP="00205F90"/>
    <w:p w14:paraId="5CFEE05E" w14:textId="77777777" w:rsidR="00205F90" w:rsidRDefault="00205F90" w:rsidP="00205F90"/>
    <w:p w14:paraId="38F26A4A" w14:textId="77777777" w:rsidR="00205F90" w:rsidRDefault="00205F90" w:rsidP="00205F90"/>
    <w:p w14:paraId="46E46130" w14:textId="77777777" w:rsidR="00205F90" w:rsidRDefault="00205F90" w:rsidP="00205F90"/>
    <w:p w14:paraId="42715324" w14:textId="77777777" w:rsidR="00205F90" w:rsidRDefault="00205F90" w:rsidP="00205F90"/>
    <w:p w14:paraId="108F6AB7" w14:textId="77777777" w:rsidR="006322B4" w:rsidRDefault="006322B4" w:rsidP="00205F90">
      <w:pPr>
        <w:rPr>
          <w:rFonts w:ascii="Arial" w:hAnsi="Arial" w:cs="Arial"/>
        </w:rPr>
      </w:pPr>
    </w:p>
    <w:p w14:paraId="68FDB1C4" w14:textId="77777777" w:rsidR="006322B4" w:rsidRDefault="006322B4" w:rsidP="00205F90">
      <w:pPr>
        <w:rPr>
          <w:rFonts w:ascii="Arial" w:hAnsi="Arial" w:cs="Arial"/>
        </w:rPr>
      </w:pPr>
    </w:p>
    <w:p w14:paraId="67998A63" w14:textId="77777777" w:rsidR="00205F90" w:rsidRPr="00CE5F34" w:rsidRDefault="00205F90" w:rsidP="00205F90">
      <w:pPr>
        <w:rPr>
          <w:rFonts w:ascii="Arial" w:hAnsi="Arial" w:cs="Arial"/>
        </w:rPr>
      </w:pPr>
      <w:r w:rsidRPr="00CE5F34">
        <w:rPr>
          <w:rFonts w:ascii="Arial" w:hAnsi="Arial" w:cs="Arial"/>
        </w:rPr>
        <w:t>1º passo: Contas a receber – Cálculo do prazo médio de vendas</w:t>
      </w:r>
    </w:p>
    <w:tbl>
      <w:tblPr>
        <w:tblStyle w:val="TabelaSimples2"/>
        <w:tblW w:w="0" w:type="auto"/>
        <w:tblLook w:val="04A0" w:firstRow="1" w:lastRow="0" w:firstColumn="1" w:lastColumn="0" w:noHBand="0" w:noVBand="1"/>
      </w:tblPr>
      <w:tblGrid>
        <w:gridCol w:w="1965"/>
        <w:gridCol w:w="1965"/>
        <w:gridCol w:w="1965"/>
        <w:gridCol w:w="1965"/>
      </w:tblGrid>
      <w:tr w:rsidR="00205F90" w14:paraId="529249C3" w14:textId="77777777" w:rsidTr="00CE5F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5" w:type="dxa"/>
          </w:tcPr>
          <w:p w14:paraId="085EDE2C" w14:textId="77777777" w:rsidR="00205F90" w:rsidRDefault="00205F90" w:rsidP="00205F90">
            <w:r>
              <w:t>Prazo médio de vendas</w:t>
            </w:r>
          </w:p>
        </w:tc>
        <w:tc>
          <w:tcPr>
            <w:tcW w:w="1965" w:type="dxa"/>
          </w:tcPr>
          <w:p w14:paraId="3A7DE82B" w14:textId="77777777" w:rsidR="00205F90" w:rsidRDefault="00205F90" w:rsidP="00205F9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(%)</w:t>
            </w:r>
          </w:p>
        </w:tc>
        <w:tc>
          <w:tcPr>
            <w:tcW w:w="1965" w:type="dxa"/>
          </w:tcPr>
          <w:p w14:paraId="0B409D94" w14:textId="77777777" w:rsidR="00205F90" w:rsidRDefault="00205F90" w:rsidP="00205F9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úmero de dias</w:t>
            </w:r>
          </w:p>
        </w:tc>
        <w:tc>
          <w:tcPr>
            <w:tcW w:w="1965" w:type="dxa"/>
          </w:tcPr>
          <w:p w14:paraId="48E9F614" w14:textId="77777777" w:rsidR="00205F90" w:rsidRDefault="00205F90" w:rsidP="00205F9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édia Ponderada em dias</w:t>
            </w:r>
          </w:p>
        </w:tc>
      </w:tr>
      <w:tr w:rsidR="00205F90" w14:paraId="6A01E0B4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5" w:type="dxa"/>
          </w:tcPr>
          <w:p w14:paraId="51249847" w14:textId="77777777" w:rsidR="00205F90" w:rsidRDefault="00205F90" w:rsidP="00205F90">
            <w:r>
              <w:t>a vista</w:t>
            </w:r>
          </w:p>
        </w:tc>
        <w:tc>
          <w:tcPr>
            <w:tcW w:w="1965" w:type="dxa"/>
          </w:tcPr>
          <w:p w14:paraId="03F2BEDA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</w:t>
            </w:r>
          </w:p>
        </w:tc>
        <w:tc>
          <w:tcPr>
            <w:tcW w:w="1965" w:type="dxa"/>
          </w:tcPr>
          <w:p w14:paraId="1290699F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4</w:t>
            </w:r>
          </w:p>
        </w:tc>
        <w:tc>
          <w:tcPr>
            <w:tcW w:w="1965" w:type="dxa"/>
          </w:tcPr>
          <w:p w14:paraId="4930A39F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,4</w:t>
            </w:r>
          </w:p>
        </w:tc>
      </w:tr>
      <w:tr w:rsidR="00205F90" w14:paraId="2AE41871" w14:textId="77777777" w:rsidTr="00CE5F34">
        <w:trPr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5" w:type="dxa"/>
          </w:tcPr>
          <w:p w14:paraId="65164057" w14:textId="77777777" w:rsidR="00205F90" w:rsidRDefault="00205F90" w:rsidP="00205F90">
            <w:r>
              <w:t>a prazo (1)</w:t>
            </w:r>
          </w:p>
        </w:tc>
        <w:tc>
          <w:tcPr>
            <w:tcW w:w="1965" w:type="dxa"/>
          </w:tcPr>
          <w:p w14:paraId="21AF397A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0</w:t>
            </w:r>
          </w:p>
        </w:tc>
        <w:tc>
          <w:tcPr>
            <w:tcW w:w="1965" w:type="dxa"/>
          </w:tcPr>
          <w:p w14:paraId="5A3CB810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</w:t>
            </w:r>
          </w:p>
        </w:tc>
        <w:tc>
          <w:tcPr>
            <w:tcW w:w="1965" w:type="dxa"/>
          </w:tcPr>
          <w:p w14:paraId="666E273C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</w:t>
            </w:r>
          </w:p>
        </w:tc>
      </w:tr>
      <w:tr w:rsidR="00205F90" w14:paraId="7E6A27AE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5" w:type="dxa"/>
          </w:tcPr>
          <w:p w14:paraId="0B8A7342" w14:textId="77777777" w:rsidR="00205F90" w:rsidRDefault="00205F90" w:rsidP="00205F90">
            <w:r>
              <w:t>a prazo (2)</w:t>
            </w:r>
          </w:p>
        </w:tc>
        <w:tc>
          <w:tcPr>
            <w:tcW w:w="1965" w:type="dxa"/>
          </w:tcPr>
          <w:p w14:paraId="59745409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0</w:t>
            </w:r>
          </w:p>
        </w:tc>
        <w:tc>
          <w:tcPr>
            <w:tcW w:w="1965" w:type="dxa"/>
          </w:tcPr>
          <w:p w14:paraId="5EC8CBCA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</w:t>
            </w:r>
          </w:p>
        </w:tc>
        <w:tc>
          <w:tcPr>
            <w:tcW w:w="1965" w:type="dxa"/>
          </w:tcPr>
          <w:p w14:paraId="583EDB26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</w:t>
            </w:r>
          </w:p>
        </w:tc>
      </w:tr>
      <w:tr w:rsidR="00205F90" w14:paraId="07D50539" w14:textId="77777777" w:rsidTr="00CE5F34">
        <w:trPr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5" w:type="dxa"/>
          </w:tcPr>
          <w:p w14:paraId="4981271C" w14:textId="77777777" w:rsidR="00205F90" w:rsidRDefault="00205F90" w:rsidP="00205F90">
            <w:r>
              <w:t>a prazo (3)</w:t>
            </w:r>
          </w:p>
        </w:tc>
        <w:tc>
          <w:tcPr>
            <w:tcW w:w="1965" w:type="dxa"/>
          </w:tcPr>
          <w:p w14:paraId="7AC64266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0</w:t>
            </w:r>
          </w:p>
        </w:tc>
        <w:tc>
          <w:tcPr>
            <w:tcW w:w="1965" w:type="dxa"/>
          </w:tcPr>
          <w:p w14:paraId="22EE2C1B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0</w:t>
            </w:r>
          </w:p>
        </w:tc>
        <w:tc>
          <w:tcPr>
            <w:tcW w:w="1965" w:type="dxa"/>
          </w:tcPr>
          <w:p w14:paraId="261ED4C3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8</w:t>
            </w:r>
          </w:p>
        </w:tc>
      </w:tr>
      <w:tr w:rsidR="00205F90" w14:paraId="4D7AD6E4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5" w:type="dxa"/>
          </w:tcPr>
          <w:p w14:paraId="12362105" w14:textId="77777777" w:rsidR="00205F90" w:rsidRDefault="00205F90" w:rsidP="00205F90"/>
        </w:tc>
        <w:tc>
          <w:tcPr>
            <w:tcW w:w="1965" w:type="dxa"/>
          </w:tcPr>
          <w:p w14:paraId="419D70F7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965" w:type="dxa"/>
          </w:tcPr>
          <w:p w14:paraId="50039DC1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azo médio total</w:t>
            </w:r>
          </w:p>
        </w:tc>
        <w:tc>
          <w:tcPr>
            <w:tcW w:w="1965" w:type="dxa"/>
          </w:tcPr>
          <w:p w14:paraId="35C7CFC7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,35</w:t>
            </w:r>
          </w:p>
        </w:tc>
      </w:tr>
    </w:tbl>
    <w:p w14:paraId="7C92BB3F" w14:textId="77777777" w:rsidR="00205F90" w:rsidRDefault="00205F90" w:rsidP="00205F90"/>
    <w:p w14:paraId="24265899" w14:textId="77777777" w:rsidR="00205F90" w:rsidRDefault="00205F90" w:rsidP="00205F90"/>
    <w:p w14:paraId="6E21B108" w14:textId="77777777" w:rsidR="00205F90" w:rsidRPr="00CE5F34" w:rsidRDefault="00205F90" w:rsidP="00205F90">
      <w:pPr>
        <w:rPr>
          <w:rFonts w:ascii="Arial" w:hAnsi="Arial" w:cs="Arial"/>
        </w:rPr>
      </w:pPr>
    </w:p>
    <w:p w14:paraId="1D917CBD" w14:textId="77777777" w:rsidR="00205F90" w:rsidRPr="00CE5F34" w:rsidRDefault="00205F90" w:rsidP="00205F90">
      <w:pPr>
        <w:rPr>
          <w:rFonts w:ascii="Arial" w:hAnsi="Arial" w:cs="Arial"/>
        </w:rPr>
      </w:pPr>
      <w:r w:rsidRPr="00CE5F34">
        <w:rPr>
          <w:rFonts w:ascii="Arial" w:hAnsi="Arial" w:cs="Arial"/>
        </w:rPr>
        <w:t>2º passo: Fornecedores – Cálculo do prazo médio de compras</w:t>
      </w:r>
    </w:p>
    <w:tbl>
      <w:tblPr>
        <w:tblStyle w:val="TabelaSimples2"/>
        <w:tblW w:w="0" w:type="auto"/>
        <w:tblLook w:val="04A0" w:firstRow="1" w:lastRow="0" w:firstColumn="1" w:lastColumn="0" w:noHBand="0" w:noVBand="1"/>
      </w:tblPr>
      <w:tblGrid>
        <w:gridCol w:w="1965"/>
        <w:gridCol w:w="1965"/>
        <w:gridCol w:w="1965"/>
        <w:gridCol w:w="1965"/>
      </w:tblGrid>
      <w:tr w:rsidR="00205F90" w14:paraId="7600DEA7" w14:textId="77777777" w:rsidTr="00CE5F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5" w:type="dxa"/>
          </w:tcPr>
          <w:p w14:paraId="716B29CF" w14:textId="77777777" w:rsidR="00205F90" w:rsidRDefault="00205F90" w:rsidP="00205F90">
            <w:r>
              <w:t>Prazo médio de vendas</w:t>
            </w:r>
          </w:p>
        </w:tc>
        <w:tc>
          <w:tcPr>
            <w:tcW w:w="1965" w:type="dxa"/>
          </w:tcPr>
          <w:p w14:paraId="372FF185" w14:textId="77777777" w:rsidR="00205F90" w:rsidRDefault="00205F90" w:rsidP="00205F9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(%)</w:t>
            </w:r>
          </w:p>
        </w:tc>
        <w:tc>
          <w:tcPr>
            <w:tcW w:w="1965" w:type="dxa"/>
          </w:tcPr>
          <w:p w14:paraId="455156F4" w14:textId="77777777" w:rsidR="00205F90" w:rsidRDefault="00205F90" w:rsidP="00205F9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úmero de dias</w:t>
            </w:r>
          </w:p>
        </w:tc>
        <w:tc>
          <w:tcPr>
            <w:tcW w:w="1965" w:type="dxa"/>
          </w:tcPr>
          <w:p w14:paraId="5C81AE19" w14:textId="77777777" w:rsidR="00205F90" w:rsidRDefault="00205F90" w:rsidP="00205F9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édia Ponderada em dias</w:t>
            </w:r>
          </w:p>
        </w:tc>
      </w:tr>
      <w:tr w:rsidR="00205F90" w14:paraId="285BB7D8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5" w:type="dxa"/>
          </w:tcPr>
          <w:p w14:paraId="1A6AAA40" w14:textId="77777777" w:rsidR="00205F90" w:rsidRDefault="00205F90" w:rsidP="00205F90">
            <w:r>
              <w:t>a vista</w:t>
            </w:r>
          </w:p>
        </w:tc>
        <w:tc>
          <w:tcPr>
            <w:tcW w:w="1965" w:type="dxa"/>
          </w:tcPr>
          <w:p w14:paraId="09121D37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50</w:t>
            </w:r>
          </w:p>
        </w:tc>
        <w:tc>
          <w:tcPr>
            <w:tcW w:w="1965" w:type="dxa"/>
          </w:tcPr>
          <w:p w14:paraId="16F770CB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7</w:t>
            </w:r>
          </w:p>
        </w:tc>
        <w:tc>
          <w:tcPr>
            <w:tcW w:w="1965" w:type="dxa"/>
          </w:tcPr>
          <w:p w14:paraId="2DAEDCDC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,5</w:t>
            </w:r>
          </w:p>
        </w:tc>
      </w:tr>
      <w:tr w:rsidR="00205F90" w14:paraId="3FA130EC" w14:textId="77777777" w:rsidTr="00CE5F34">
        <w:trPr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5" w:type="dxa"/>
          </w:tcPr>
          <w:p w14:paraId="61A89DBA" w14:textId="77777777" w:rsidR="00205F90" w:rsidRDefault="00205F90" w:rsidP="00205F90">
            <w:r>
              <w:t>a prazo (1)</w:t>
            </w:r>
          </w:p>
        </w:tc>
        <w:tc>
          <w:tcPr>
            <w:tcW w:w="1965" w:type="dxa"/>
          </w:tcPr>
          <w:p w14:paraId="1CB7D49F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</w:t>
            </w:r>
          </w:p>
        </w:tc>
        <w:tc>
          <w:tcPr>
            <w:tcW w:w="1965" w:type="dxa"/>
          </w:tcPr>
          <w:p w14:paraId="53648864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7</w:t>
            </w:r>
          </w:p>
        </w:tc>
        <w:tc>
          <w:tcPr>
            <w:tcW w:w="1965" w:type="dxa"/>
          </w:tcPr>
          <w:p w14:paraId="52D139BF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,7</w:t>
            </w:r>
          </w:p>
        </w:tc>
      </w:tr>
      <w:tr w:rsidR="00205F90" w14:paraId="7753C154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5" w:type="dxa"/>
          </w:tcPr>
          <w:p w14:paraId="25DEB417" w14:textId="77777777" w:rsidR="00205F90" w:rsidRDefault="00205F90" w:rsidP="00205F90">
            <w:r>
              <w:t>a prazo (2)</w:t>
            </w:r>
          </w:p>
        </w:tc>
        <w:tc>
          <w:tcPr>
            <w:tcW w:w="1965" w:type="dxa"/>
          </w:tcPr>
          <w:p w14:paraId="6BAF8E79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</w:t>
            </w:r>
          </w:p>
        </w:tc>
        <w:tc>
          <w:tcPr>
            <w:tcW w:w="1965" w:type="dxa"/>
          </w:tcPr>
          <w:p w14:paraId="48F9BA08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7</w:t>
            </w:r>
          </w:p>
        </w:tc>
        <w:tc>
          <w:tcPr>
            <w:tcW w:w="1965" w:type="dxa"/>
          </w:tcPr>
          <w:p w14:paraId="2F62AB56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,7</w:t>
            </w:r>
          </w:p>
        </w:tc>
      </w:tr>
      <w:tr w:rsidR="00205F90" w14:paraId="6395231F" w14:textId="77777777" w:rsidTr="00CE5F34">
        <w:trPr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5" w:type="dxa"/>
          </w:tcPr>
          <w:p w14:paraId="632CB178" w14:textId="77777777" w:rsidR="00205F90" w:rsidRDefault="00205F90" w:rsidP="00205F90">
            <w:r>
              <w:t>a prazo (3)</w:t>
            </w:r>
          </w:p>
        </w:tc>
        <w:tc>
          <w:tcPr>
            <w:tcW w:w="1965" w:type="dxa"/>
          </w:tcPr>
          <w:p w14:paraId="44A12F78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0</w:t>
            </w:r>
          </w:p>
        </w:tc>
        <w:tc>
          <w:tcPr>
            <w:tcW w:w="1965" w:type="dxa"/>
          </w:tcPr>
          <w:p w14:paraId="76A6F77E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7</w:t>
            </w:r>
          </w:p>
        </w:tc>
        <w:tc>
          <w:tcPr>
            <w:tcW w:w="1965" w:type="dxa"/>
          </w:tcPr>
          <w:p w14:paraId="7E718200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,4</w:t>
            </w:r>
          </w:p>
        </w:tc>
      </w:tr>
      <w:tr w:rsidR="00205F90" w14:paraId="30C112FC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5" w:type="dxa"/>
          </w:tcPr>
          <w:p w14:paraId="6B715678" w14:textId="77777777" w:rsidR="00205F90" w:rsidRDefault="00205F90" w:rsidP="00205F90">
            <w:r>
              <w:t>a prazo (4)</w:t>
            </w:r>
          </w:p>
        </w:tc>
        <w:tc>
          <w:tcPr>
            <w:tcW w:w="1965" w:type="dxa"/>
          </w:tcPr>
          <w:p w14:paraId="760F1D3F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</w:t>
            </w:r>
          </w:p>
        </w:tc>
        <w:tc>
          <w:tcPr>
            <w:tcW w:w="1965" w:type="dxa"/>
          </w:tcPr>
          <w:p w14:paraId="3CE1EA34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7</w:t>
            </w:r>
          </w:p>
        </w:tc>
        <w:tc>
          <w:tcPr>
            <w:tcW w:w="1965" w:type="dxa"/>
          </w:tcPr>
          <w:p w14:paraId="41E2B185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,7</w:t>
            </w:r>
          </w:p>
        </w:tc>
      </w:tr>
      <w:tr w:rsidR="00205F90" w14:paraId="214056C0" w14:textId="77777777" w:rsidTr="00CE5F34">
        <w:trPr>
          <w:trHeight w:val="24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5" w:type="dxa"/>
          </w:tcPr>
          <w:p w14:paraId="7A0214F3" w14:textId="77777777" w:rsidR="00205F90" w:rsidRDefault="00205F90" w:rsidP="00205F90"/>
        </w:tc>
        <w:tc>
          <w:tcPr>
            <w:tcW w:w="1965" w:type="dxa"/>
          </w:tcPr>
          <w:p w14:paraId="3CEAB274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65" w:type="dxa"/>
          </w:tcPr>
          <w:p w14:paraId="12CCCF81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azo médio total</w:t>
            </w:r>
          </w:p>
        </w:tc>
        <w:tc>
          <w:tcPr>
            <w:tcW w:w="1965" w:type="dxa"/>
          </w:tcPr>
          <w:p w14:paraId="564146A7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,4</w:t>
            </w:r>
          </w:p>
        </w:tc>
      </w:tr>
    </w:tbl>
    <w:p w14:paraId="3C4CD4AC" w14:textId="77777777" w:rsidR="00205F90" w:rsidRDefault="00205F90" w:rsidP="00205F90"/>
    <w:p w14:paraId="6A87AAEA" w14:textId="77777777" w:rsidR="00205F90" w:rsidRDefault="00205F90" w:rsidP="00205F90"/>
    <w:p w14:paraId="71B4CA71" w14:textId="77777777" w:rsidR="00205F90" w:rsidRDefault="00205F90" w:rsidP="00205F90"/>
    <w:p w14:paraId="3FC73F6C" w14:textId="77777777" w:rsidR="00205F90" w:rsidRDefault="00205F90" w:rsidP="00205F90"/>
    <w:p w14:paraId="59D8DB23" w14:textId="77777777" w:rsidR="00205F90" w:rsidRDefault="00205F90" w:rsidP="00205F90"/>
    <w:p w14:paraId="6F5BC3CD" w14:textId="77777777" w:rsidR="00205F90" w:rsidRDefault="00205F90" w:rsidP="00205F90"/>
    <w:p w14:paraId="2E737381" w14:textId="77777777" w:rsidR="00205F90" w:rsidRDefault="00205F90" w:rsidP="00205F90"/>
    <w:p w14:paraId="1E22E239" w14:textId="77777777" w:rsidR="00205F90" w:rsidRDefault="00205F90" w:rsidP="00205F90"/>
    <w:p w14:paraId="3B4D6DB0" w14:textId="77777777" w:rsidR="00205F90" w:rsidRDefault="00205F90" w:rsidP="00205F90"/>
    <w:p w14:paraId="2475CFA2" w14:textId="77777777" w:rsidR="00205F90" w:rsidRPr="00CE5F34" w:rsidRDefault="00205F90" w:rsidP="00205F90">
      <w:pPr>
        <w:rPr>
          <w:rFonts w:ascii="Arial" w:hAnsi="Arial" w:cs="Arial"/>
        </w:rPr>
      </w:pPr>
      <w:r w:rsidRPr="00CE5F34">
        <w:rPr>
          <w:rFonts w:ascii="Arial" w:hAnsi="Arial" w:cs="Arial"/>
        </w:rPr>
        <w:t>3º passo: Estoques – Cálculo da necessidade média de estoques</w:t>
      </w:r>
    </w:p>
    <w:tbl>
      <w:tblPr>
        <w:tblStyle w:val="TabelaSimples2"/>
        <w:tblW w:w="0" w:type="auto"/>
        <w:tblLook w:val="04A0" w:firstRow="1" w:lastRow="0" w:firstColumn="1" w:lastColumn="0" w:noHBand="0" w:noVBand="1"/>
      </w:tblPr>
      <w:tblGrid>
        <w:gridCol w:w="3921"/>
        <w:gridCol w:w="1749"/>
      </w:tblGrid>
      <w:tr w:rsidR="00205F90" w14:paraId="1CA5A8F9" w14:textId="77777777" w:rsidTr="00CE5F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21" w:type="dxa"/>
          </w:tcPr>
          <w:p w14:paraId="56AB3365" w14:textId="77777777" w:rsidR="00205F90" w:rsidRDefault="00205F90" w:rsidP="00205F90"/>
        </w:tc>
        <w:tc>
          <w:tcPr>
            <w:tcW w:w="1749" w:type="dxa"/>
          </w:tcPr>
          <w:p w14:paraId="00DF96B7" w14:textId="77777777" w:rsidR="00205F90" w:rsidRDefault="00205F90" w:rsidP="00205F9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úmero de dias</w:t>
            </w:r>
          </w:p>
        </w:tc>
      </w:tr>
      <w:tr w:rsidR="00205F90" w14:paraId="5C4B0357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21" w:type="dxa"/>
          </w:tcPr>
          <w:p w14:paraId="1A501EAB" w14:textId="77777777" w:rsidR="00205F90" w:rsidRDefault="00205F90" w:rsidP="00205F90">
            <w:r>
              <w:t>Necessidade média de estoques</w:t>
            </w:r>
          </w:p>
        </w:tc>
        <w:tc>
          <w:tcPr>
            <w:tcW w:w="1749" w:type="dxa"/>
          </w:tcPr>
          <w:p w14:paraId="0EB54CAB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,375</w:t>
            </w:r>
          </w:p>
        </w:tc>
      </w:tr>
    </w:tbl>
    <w:p w14:paraId="44CC002D" w14:textId="77777777" w:rsidR="00205F90" w:rsidRDefault="00205F90" w:rsidP="00205F90"/>
    <w:p w14:paraId="612F9F27" w14:textId="77777777" w:rsidR="00205F90" w:rsidRDefault="00205F90" w:rsidP="00205F90"/>
    <w:p w14:paraId="7AF98F14" w14:textId="77777777" w:rsidR="00205F90" w:rsidRDefault="00205F90" w:rsidP="00205F90"/>
    <w:p w14:paraId="52F2F264" w14:textId="77777777" w:rsidR="00205F90" w:rsidRDefault="00205F90" w:rsidP="00205F90"/>
    <w:p w14:paraId="4D49D78B" w14:textId="77777777" w:rsidR="00205F90" w:rsidRDefault="00205F90" w:rsidP="00205F90"/>
    <w:p w14:paraId="24DEDAF2" w14:textId="77777777" w:rsidR="00205F90" w:rsidRDefault="00205F90" w:rsidP="00205F90"/>
    <w:p w14:paraId="14823B87" w14:textId="77777777" w:rsidR="00205F90" w:rsidRPr="00CE5F34" w:rsidRDefault="00205F90" w:rsidP="00205F90">
      <w:pPr>
        <w:rPr>
          <w:rFonts w:ascii="Arial" w:hAnsi="Arial" w:cs="Arial"/>
        </w:rPr>
      </w:pPr>
    </w:p>
    <w:p w14:paraId="633253B4" w14:textId="77777777" w:rsidR="00205F90" w:rsidRPr="00CE5F34" w:rsidRDefault="00205F90" w:rsidP="00205F90">
      <w:pPr>
        <w:rPr>
          <w:rFonts w:ascii="Arial" w:hAnsi="Arial" w:cs="Arial"/>
        </w:rPr>
      </w:pPr>
      <w:r w:rsidRPr="00CE5F34">
        <w:rPr>
          <w:rFonts w:ascii="Arial" w:hAnsi="Arial" w:cs="Arial"/>
        </w:rPr>
        <w:t>4º passo: Cálculo da necessidade líquida de capital de giro em dias</w:t>
      </w:r>
    </w:p>
    <w:p w14:paraId="1CC1F9EF" w14:textId="77777777" w:rsidR="00205F90" w:rsidRDefault="00205F90" w:rsidP="00205F90"/>
    <w:tbl>
      <w:tblPr>
        <w:tblStyle w:val="TabelaSimples2"/>
        <w:tblW w:w="6096" w:type="dxa"/>
        <w:tblLook w:val="04A0" w:firstRow="1" w:lastRow="0" w:firstColumn="1" w:lastColumn="0" w:noHBand="0" w:noVBand="1"/>
      </w:tblPr>
      <w:tblGrid>
        <w:gridCol w:w="4443"/>
        <w:gridCol w:w="1653"/>
      </w:tblGrid>
      <w:tr w:rsidR="00205F90" w14:paraId="66E4F5F0" w14:textId="77777777" w:rsidTr="00CE5F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43" w:type="dxa"/>
          </w:tcPr>
          <w:p w14:paraId="589DFB9F" w14:textId="77777777" w:rsidR="00205F90" w:rsidRDefault="00205F90" w:rsidP="00205F90"/>
        </w:tc>
        <w:tc>
          <w:tcPr>
            <w:tcW w:w="1653" w:type="dxa"/>
          </w:tcPr>
          <w:p w14:paraId="3FCAECA3" w14:textId="77777777" w:rsidR="00205F90" w:rsidRDefault="00205F90" w:rsidP="00205F9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úmero de dias</w:t>
            </w:r>
          </w:p>
        </w:tc>
      </w:tr>
      <w:tr w:rsidR="00205F90" w14:paraId="5E34E600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6" w:type="dxa"/>
            <w:gridSpan w:val="2"/>
          </w:tcPr>
          <w:p w14:paraId="78BBF863" w14:textId="77777777" w:rsidR="00205F90" w:rsidRDefault="00205F90" w:rsidP="00205F90">
            <w:r>
              <w:t>Recursos da empresa fora do seu caixa</w:t>
            </w:r>
          </w:p>
        </w:tc>
      </w:tr>
      <w:tr w:rsidR="00205F90" w14:paraId="4DC7281F" w14:textId="77777777" w:rsidTr="00CE5F34">
        <w:trPr>
          <w:trHeight w:val="20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43" w:type="dxa"/>
          </w:tcPr>
          <w:p w14:paraId="2E68678A" w14:textId="77777777" w:rsidR="00205F90" w:rsidRDefault="00205F90" w:rsidP="00205F90">
            <w:r>
              <w:t>1. Contas a Receber – prazo médio de vendas</w:t>
            </w:r>
          </w:p>
        </w:tc>
        <w:tc>
          <w:tcPr>
            <w:tcW w:w="1653" w:type="dxa"/>
          </w:tcPr>
          <w:p w14:paraId="7658F54B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1</w:t>
            </w:r>
          </w:p>
        </w:tc>
      </w:tr>
      <w:tr w:rsidR="00205F90" w14:paraId="7815594F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43" w:type="dxa"/>
          </w:tcPr>
          <w:p w14:paraId="6C5AFA10" w14:textId="77777777" w:rsidR="00205F90" w:rsidRDefault="00205F90" w:rsidP="00205F90">
            <w:r>
              <w:t>2. Estoques – necessidade média de estoques</w:t>
            </w:r>
          </w:p>
        </w:tc>
        <w:tc>
          <w:tcPr>
            <w:tcW w:w="1653" w:type="dxa"/>
          </w:tcPr>
          <w:p w14:paraId="7938189E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</w:tr>
      <w:tr w:rsidR="00205F90" w14:paraId="2D4C701E" w14:textId="77777777" w:rsidTr="00CE5F34">
        <w:trPr>
          <w:trHeight w:val="20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43" w:type="dxa"/>
          </w:tcPr>
          <w:p w14:paraId="66102BE6" w14:textId="77777777" w:rsidR="00205F90" w:rsidRDefault="00205F90" w:rsidP="00205F90">
            <w:r>
              <w:t>Subtotal 1 (item 1 + 2)</w:t>
            </w:r>
          </w:p>
        </w:tc>
        <w:tc>
          <w:tcPr>
            <w:tcW w:w="1653" w:type="dxa"/>
          </w:tcPr>
          <w:p w14:paraId="15710EAB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2</w:t>
            </w:r>
          </w:p>
        </w:tc>
      </w:tr>
      <w:tr w:rsidR="00205F90" w14:paraId="10DE677E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6" w:type="dxa"/>
            <w:gridSpan w:val="2"/>
          </w:tcPr>
          <w:p w14:paraId="6875F900" w14:textId="77777777" w:rsidR="00205F90" w:rsidRDefault="00205F90" w:rsidP="00205F90">
            <w:r>
              <w:t>Recursos de terceiros no caixa da empresa</w:t>
            </w:r>
          </w:p>
        </w:tc>
      </w:tr>
      <w:tr w:rsidR="00205F90" w14:paraId="2464D083" w14:textId="77777777" w:rsidTr="00CE5F34">
        <w:trPr>
          <w:trHeight w:val="23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43" w:type="dxa"/>
          </w:tcPr>
          <w:p w14:paraId="3F35153B" w14:textId="77777777" w:rsidR="00205F90" w:rsidRDefault="00205F90" w:rsidP="00205F90">
            <w:r>
              <w:t>3. Fornecedores – prazo médio de compras</w:t>
            </w:r>
          </w:p>
        </w:tc>
        <w:tc>
          <w:tcPr>
            <w:tcW w:w="1653" w:type="dxa"/>
          </w:tcPr>
          <w:p w14:paraId="727C44B5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7</w:t>
            </w:r>
          </w:p>
        </w:tc>
      </w:tr>
      <w:tr w:rsidR="00205F90" w14:paraId="573BC7F3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3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43" w:type="dxa"/>
          </w:tcPr>
          <w:p w14:paraId="4A9FF5B3" w14:textId="77777777" w:rsidR="00205F90" w:rsidRDefault="00205F90" w:rsidP="00205F90">
            <w:r>
              <w:t>Subtotal 2</w:t>
            </w:r>
          </w:p>
        </w:tc>
        <w:tc>
          <w:tcPr>
            <w:tcW w:w="1653" w:type="dxa"/>
          </w:tcPr>
          <w:p w14:paraId="75A1B222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7</w:t>
            </w:r>
          </w:p>
        </w:tc>
      </w:tr>
      <w:tr w:rsidR="00205F90" w14:paraId="191DF0DE" w14:textId="77777777" w:rsidTr="00CE5F34">
        <w:trPr>
          <w:trHeight w:val="2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43" w:type="dxa"/>
          </w:tcPr>
          <w:p w14:paraId="2B728A06" w14:textId="77777777" w:rsidR="00205F90" w:rsidRDefault="00205F90" w:rsidP="00205F90">
            <w:r>
              <w:t>Necessidade Líquida de Capital de Giro em dias (Subtotal 1 – Subtotal 2)</w:t>
            </w:r>
          </w:p>
        </w:tc>
        <w:tc>
          <w:tcPr>
            <w:tcW w:w="1653" w:type="dxa"/>
          </w:tcPr>
          <w:p w14:paraId="6425CC5D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5</w:t>
            </w:r>
          </w:p>
        </w:tc>
      </w:tr>
    </w:tbl>
    <w:p w14:paraId="2CAE2966" w14:textId="77777777" w:rsidR="00205F90" w:rsidRDefault="00205F90" w:rsidP="00205F90"/>
    <w:p w14:paraId="30770319" w14:textId="77777777" w:rsidR="00205F90" w:rsidRDefault="00205F90" w:rsidP="00205F90"/>
    <w:p w14:paraId="60BEB623" w14:textId="77777777" w:rsidR="00205F90" w:rsidRDefault="00205F90" w:rsidP="00205F90"/>
    <w:p w14:paraId="0F5E57AD" w14:textId="77777777" w:rsidR="00205F90" w:rsidRDefault="00205F90" w:rsidP="00205F90"/>
    <w:tbl>
      <w:tblPr>
        <w:tblStyle w:val="TabelaSimples2"/>
        <w:tblW w:w="0" w:type="auto"/>
        <w:tblLook w:val="04A0" w:firstRow="1" w:lastRow="0" w:firstColumn="1" w:lastColumn="0" w:noHBand="0" w:noVBand="1"/>
      </w:tblPr>
      <w:tblGrid>
        <w:gridCol w:w="3100"/>
        <w:gridCol w:w="1552"/>
      </w:tblGrid>
      <w:tr w:rsidR="00205F90" w14:paraId="0E6FB600" w14:textId="77777777" w:rsidTr="00CE5F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00" w:type="dxa"/>
          </w:tcPr>
          <w:p w14:paraId="31563E19" w14:textId="77777777" w:rsidR="00205F90" w:rsidRDefault="00205F90" w:rsidP="00205F90">
            <w:r>
              <w:t>Investimentos pré-operacionais</w:t>
            </w:r>
          </w:p>
        </w:tc>
        <w:tc>
          <w:tcPr>
            <w:tcW w:w="1552" w:type="dxa"/>
          </w:tcPr>
          <w:p w14:paraId="54990C0A" w14:textId="77777777" w:rsidR="00205F90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$</w:t>
            </w:r>
          </w:p>
        </w:tc>
      </w:tr>
      <w:tr w:rsidR="00205F90" w14:paraId="39F38062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00" w:type="dxa"/>
          </w:tcPr>
          <w:p w14:paraId="6EA5D3B9" w14:textId="77777777" w:rsidR="00205F90" w:rsidRDefault="00205F90" w:rsidP="00205F90">
            <w:r>
              <w:t>Despesas de legalização</w:t>
            </w:r>
          </w:p>
        </w:tc>
        <w:tc>
          <w:tcPr>
            <w:tcW w:w="1552" w:type="dxa"/>
          </w:tcPr>
          <w:p w14:paraId="6AB8431C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5.000</w:t>
            </w:r>
          </w:p>
        </w:tc>
      </w:tr>
      <w:tr w:rsidR="00205F90" w14:paraId="699C5224" w14:textId="77777777" w:rsidTr="00CE5F34">
        <w:trPr>
          <w:trHeight w:val="2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00" w:type="dxa"/>
          </w:tcPr>
          <w:p w14:paraId="4D910911" w14:textId="77777777" w:rsidR="00205F90" w:rsidRDefault="00205F90" w:rsidP="00205F90">
            <w:r>
              <w:t>Obras civis e/ou reformas</w:t>
            </w:r>
          </w:p>
        </w:tc>
        <w:tc>
          <w:tcPr>
            <w:tcW w:w="1552" w:type="dxa"/>
          </w:tcPr>
          <w:p w14:paraId="5015A65E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0.000</w:t>
            </w:r>
          </w:p>
        </w:tc>
      </w:tr>
      <w:tr w:rsidR="00205F90" w14:paraId="615F6016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00" w:type="dxa"/>
          </w:tcPr>
          <w:p w14:paraId="2D0821CB" w14:textId="77777777" w:rsidR="00205F90" w:rsidRDefault="00205F90" w:rsidP="00205F90">
            <w:r>
              <w:t>Divulgação</w:t>
            </w:r>
          </w:p>
        </w:tc>
        <w:tc>
          <w:tcPr>
            <w:tcW w:w="1552" w:type="dxa"/>
          </w:tcPr>
          <w:p w14:paraId="2C05461C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500</w:t>
            </w:r>
          </w:p>
        </w:tc>
      </w:tr>
      <w:tr w:rsidR="00205F90" w14:paraId="13B18F81" w14:textId="77777777" w:rsidTr="00CE5F34">
        <w:trPr>
          <w:trHeight w:val="2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00" w:type="dxa"/>
          </w:tcPr>
          <w:p w14:paraId="22F60383" w14:textId="77777777" w:rsidR="00205F90" w:rsidRDefault="00205F90" w:rsidP="00205F90">
            <w:r>
              <w:t>Cursos e treinamentos</w:t>
            </w:r>
          </w:p>
        </w:tc>
        <w:tc>
          <w:tcPr>
            <w:tcW w:w="1552" w:type="dxa"/>
          </w:tcPr>
          <w:p w14:paraId="52F1720F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3.000</w:t>
            </w:r>
          </w:p>
        </w:tc>
      </w:tr>
      <w:tr w:rsidR="00205F90" w14:paraId="2ECBAD19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00" w:type="dxa"/>
          </w:tcPr>
          <w:p w14:paraId="1DDB0A7A" w14:textId="77777777" w:rsidR="00205F90" w:rsidRDefault="00205F90" w:rsidP="00205F90">
            <w:r>
              <w:t>Outras despesas</w:t>
            </w:r>
          </w:p>
        </w:tc>
        <w:tc>
          <w:tcPr>
            <w:tcW w:w="1552" w:type="dxa"/>
          </w:tcPr>
          <w:p w14:paraId="772DB027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5.500</w:t>
            </w:r>
          </w:p>
        </w:tc>
      </w:tr>
      <w:tr w:rsidR="00205F90" w14:paraId="4CC3BD8A" w14:textId="77777777" w:rsidTr="00CE5F34">
        <w:trPr>
          <w:trHeight w:val="2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00" w:type="dxa"/>
          </w:tcPr>
          <w:p w14:paraId="56BC6555" w14:textId="77777777" w:rsidR="00205F90" w:rsidRDefault="00205F90" w:rsidP="00205F90">
            <w:r>
              <w:t>Total</w:t>
            </w:r>
          </w:p>
        </w:tc>
        <w:tc>
          <w:tcPr>
            <w:tcW w:w="1552" w:type="dxa"/>
          </w:tcPr>
          <w:p w14:paraId="14885223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34.000</w:t>
            </w:r>
          </w:p>
        </w:tc>
      </w:tr>
    </w:tbl>
    <w:p w14:paraId="0C4B3326" w14:textId="77777777" w:rsidR="00205F90" w:rsidRDefault="00205F90" w:rsidP="00205F90"/>
    <w:p w14:paraId="3BF5EE61" w14:textId="77777777" w:rsidR="00205F90" w:rsidRDefault="00205F90" w:rsidP="00205F90">
      <w:pPr>
        <w:pStyle w:val="Pr-formataoHTML"/>
        <w:shd w:val="clear" w:color="auto" w:fill="FFFFFF"/>
        <w:rPr>
          <w:rFonts w:ascii="Arial" w:hAnsi="Arial" w:cs="Arial"/>
          <w:b/>
          <w:color w:val="383D48"/>
          <w:sz w:val="36"/>
          <w:szCs w:val="36"/>
        </w:rPr>
      </w:pPr>
    </w:p>
    <w:p w14:paraId="64C6D434" w14:textId="77777777" w:rsidR="00205F90" w:rsidRPr="00580B70" w:rsidRDefault="00205F90" w:rsidP="00205F90">
      <w:pPr>
        <w:pStyle w:val="Pr-formataoHTML"/>
        <w:shd w:val="clear" w:color="auto" w:fill="FFFFFF"/>
        <w:rPr>
          <w:rFonts w:ascii="Arial" w:hAnsi="Arial" w:cs="Arial"/>
          <w:b/>
          <w:color w:val="383D48"/>
          <w:sz w:val="36"/>
          <w:szCs w:val="36"/>
        </w:rPr>
      </w:pPr>
    </w:p>
    <w:tbl>
      <w:tblPr>
        <w:tblStyle w:val="TabelaSimples2"/>
        <w:tblpPr w:leftFromText="141" w:rightFromText="141" w:vertAnchor="text" w:horzAnchor="margin" w:tblpY="500"/>
        <w:tblW w:w="0" w:type="auto"/>
        <w:tblLook w:val="04A0" w:firstRow="1" w:lastRow="0" w:firstColumn="1" w:lastColumn="0" w:noHBand="0" w:noVBand="1"/>
      </w:tblPr>
      <w:tblGrid>
        <w:gridCol w:w="4677"/>
        <w:gridCol w:w="1843"/>
        <w:gridCol w:w="1553"/>
      </w:tblGrid>
      <w:tr w:rsidR="00205F90" w14:paraId="45ABE50B" w14:textId="77777777" w:rsidTr="00CE5F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7" w:type="dxa"/>
          </w:tcPr>
          <w:p w14:paraId="3AC7CE58" w14:textId="77777777" w:rsidR="00205F90" w:rsidRDefault="00205F90" w:rsidP="00205F90">
            <w:pPr>
              <w:jc w:val="center"/>
            </w:pPr>
            <w:r>
              <w:t>Descrição dos investimentos</w:t>
            </w:r>
          </w:p>
        </w:tc>
        <w:tc>
          <w:tcPr>
            <w:tcW w:w="1843" w:type="dxa"/>
          </w:tcPr>
          <w:p w14:paraId="1E43DEB0" w14:textId="77777777" w:rsidR="00205F90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(R$)</w:t>
            </w:r>
          </w:p>
        </w:tc>
        <w:tc>
          <w:tcPr>
            <w:tcW w:w="1553" w:type="dxa"/>
          </w:tcPr>
          <w:p w14:paraId="2CC2BBD0" w14:textId="77777777" w:rsidR="00205F90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%</w:t>
            </w:r>
          </w:p>
        </w:tc>
      </w:tr>
      <w:tr w:rsidR="00205F90" w14:paraId="4A9FD125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7" w:type="dxa"/>
          </w:tcPr>
          <w:p w14:paraId="6E7E9F99" w14:textId="77777777" w:rsidR="00205F90" w:rsidRDefault="00205F90" w:rsidP="00205F90">
            <w:r>
              <w:t>1. Investimentos Fixos – Quadro 5.1</w:t>
            </w:r>
          </w:p>
        </w:tc>
        <w:tc>
          <w:tcPr>
            <w:tcW w:w="1843" w:type="dxa"/>
          </w:tcPr>
          <w:p w14:paraId="0ABDB12A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000</w:t>
            </w:r>
          </w:p>
        </w:tc>
        <w:tc>
          <w:tcPr>
            <w:tcW w:w="1553" w:type="dxa"/>
          </w:tcPr>
          <w:p w14:paraId="2A42400C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50</w:t>
            </w:r>
          </w:p>
        </w:tc>
      </w:tr>
      <w:tr w:rsidR="00205F90" w14:paraId="43D15CA6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7" w:type="dxa"/>
          </w:tcPr>
          <w:p w14:paraId="7027488A" w14:textId="77777777" w:rsidR="00205F90" w:rsidRDefault="00205F90" w:rsidP="00205F90">
            <w:r>
              <w:t>2. Capital de Giro – Quadro 5.2</w:t>
            </w:r>
          </w:p>
        </w:tc>
        <w:tc>
          <w:tcPr>
            <w:tcW w:w="1843" w:type="dxa"/>
          </w:tcPr>
          <w:p w14:paraId="2E16B6A4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5.000</w:t>
            </w:r>
          </w:p>
        </w:tc>
        <w:tc>
          <w:tcPr>
            <w:tcW w:w="1553" w:type="dxa"/>
          </w:tcPr>
          <w:p w14:paraId="3869899F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</w:t>
            </w:r>
          </w:p>
        </w:tc>
      </w:tr>
      <w:tr w:rsidR="00205F90" w14:paraId="3D985550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7" w:type="dxa"/>
          </w:tcPr>
          <w:p w14:paraId="51DC1582" w14:textId="77777777" w:rsidR="00205F90" w:rsidRDefault="00205F90" w:rsidP="00205F90">
            <w:r>
              <w:t>3. Investimentos Pré-Operacionais – Quadro 5.3</w:t>
            </w:r>
          </w:p>
        </w:tc>
        <w:tc>
          <w:tcPr>
            <w:tcW w:w="1843" w:type="dxa"/>
          </w:tcPr>
          <w:p w14:paraId="033207D4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5.000</w:t>
            </w:r>
          </w:p>
        </w:tc>
        <w:tc>
          <w:tcPr>
            <w:tcW w:w="1553" w:type="dxa"/>
          </w:tcPr>
          <w:p w14:paraId="3162FD33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5</w:t>
            </w:r>
          </w:p>
        </w:tc>
      </w:tr>
      <w:tr w:rsidR="00205F90" w14:paraId="5D30F2C3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7" w:type="dxa"/>
          </w:tcPr>
          <w:p w14:paraId="180DA8FE" w14:textId="77777777" w:rsidR="00205F90" w:rsidRDefault="00205F90" w:rsidP="00205F90">
            <w:r>
              <w:t>Total (1 + 2 + 3)</w:t>
            </w:r>
          </w:p>
        </w:tc>
        <w:tc>
          <w:tcPr>
            <w:tcW w:w="1843" w:type="dxa"/>
          </w:tcPr>
          <w:p w14:paraId="5F18E453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0.000</w:t>
            </w:r>
          </w:p>
        </w:tc>
        <w:tc>
          <w:tcPr>
            <w:tcW w:w="1553" w:type="dxa"/>
          </w:tcPr>
          <w:p w14:paraId="58FC2C00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0</w:t>
            </w:r>
          </w:p>
        </w:tc>
      </w:tr>
    </w:tbl>
    <w:p w14:paraId="39DDF8DC" w14:textId="77777777" w:rsidR="00205F90" w:rsidRPr="00CE5F34" w:rsidRDefault="00205F90" w:rsidP="00205F90">
      <w:pPr>
        <w:rPr>
          <w:rFonts w:ascii="Arial" w:hAnsi="Arial" w:cs="Arial"/>
          <w:lang w:eastAsia="pt-BR"/>
        </w:rPr>
      </w:pPr>
      <w:r w:rsidRPr="00CE5F34">
        <w:rPr>
          <w:rFonts w:ascii="Arial" w:hAnsi="Arial" w:cs="Arial"/>
          <w:lang w:eastAsia="pt-BR"/>
        </w:rPr>
        <w:t>Investimento total:</w:t>
      </w:r>
    </w:p>
    <w:p w14:paraId="13A0D77B" w14:textId="77777777" w:rsidR="00205F90" w:rsidRDefault="00205F90" w:rsidP="00205F90">
      <w:pPr>
        <w:rPr>
          <w:lang w:eastAsia="pt-BR"/>
        </w:rPr>
      </w:pPr>
    </w:p>
    <w:tbl>
      <w:tblPr>
        <w:tblStyle w:val="TabelaSimples2"/>
        <w:tblpPr w:leftFromText="141" w:rightFromText="141" w:vertAnchor="text" w:horzAnchor="margin" w:tblpY="500"/>
        <w:tblW w:w="0" w:type="auto"/>
        <w:tblLook w:val="04A0" w:firstRow="1" w:lastRow="0" w:firstColumn="1" w:lastColumn="0" w:noHBand="0" w:noVBand="1"/>
      </w:tblPr>
      <w:tblGrid>
        <w:gridCol w:w="4677"/>
        <w:gridCol w:w="1843"/>
        <w:gridCol w:w="1553"/>
      </w:tblGrid>
      <w:tr w:rsidR="00205F90" w14:paraId="755355DC" w14:textId="77777777" w:rsidTr="00CE5F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7" w:type="dxa"/>
          </w:tcPr>
          <w:p w14:paraId="1C774F12" w14:textId="77777777" w:rsidR="00205F90" w:rsidRDefault="00205F90" w:rsidP="00205F90">
            <w:pPr>
              <w:jc w:val="center"/>
            </w:pPr>
            <w:r>
              <w:t>Fontes de recursos</w:t>
            </w:r>
          </w:p>
        </w:tc>
        <w:tc>
          <w:tcPr>
            <w:tcW w:w="1843" w:type="dxa"/>
          </w:tcPr>
          <w:p w14:paraId="282120A9" w14:textId="77777777" w:rsidR="00205F90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(R$)</w:t>
            </w:r>
          </w:p>
        </w:tc>
        <w:tc>
          <w:tcPr>
            <w:tcW w:w="1553" w:type="dxa"/>
          </w:tcPr>
          <w:p w14:paraId="19EEB2F0" w14:textId="77777777" w:rsidR="00205F90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%</w:t>
            </w:r>
          </w:p>
        </w:tc>
      </w:tr>
      <w:tr w:rsidR="00205F90" w14:paraId="11471D2D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7" w:type="dxa"/>
          </w:tcPr>
          <w:p w14:paraId="1911CD5D" w14:textId="77777777" w:rsidR="00205F90" w:rsidRDefault="00205F90" w:rsidP="00205F90">
            <w:r>
              <w:t>1. Recursos próprios</w:t>
            </w:r>
          </w:p>
        </w:tc>
        <w:tc>
          <w:tcPr>
            <w:tcW w:w="1843" w:type="dxa"/>
          </w:tcPr>
          <w:p w14:paraId="5B0026C0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2.000</w:t>
            </w:r>
          </w:p>
        </w:tc>
        <w:tc>
          <w:tcPr>
            <w:tcW w:w="1553" w:type="dxa"/>
          </w:tcPr>
          <w:p w14:paraId="2FDB75E8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60</w:t>
            </w:r>
          </w:p>
        </w:tc>
      </w:tr>
      <w:tr w:rsidR="00205F90" w14:paraId="07F73049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7" w:type="dxa"/>
          </w:tcPr>
          <w:p w14:paraId="7036FD4B" w14:textId="77777777" w:rsidR="00205F90" w:rsidRDefault="00205F90" w:rsidP="00205F90">
            <w:r>
              <w:t>2. Recursos de terceiros</w:t>
            </w:r>
          </w:p>
        </w:tc>
        <w:tc>
          <w:tcPr>
            <w:tcW w:w="1843" w:type="dxa"/>
          </w:tcPr>
          <w:p w14:paraId="08A01E0F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.000</w:t>
            </w:r>
          </w:p>
        </w:tc>
        <w:tc>
          <w:tcPr>
            <w:tcW w:w="1553" w:type="dxa"/>
          </w:tcPr>
          <w:p w14:paraId="01ADEA03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</w:t>
            </w:r>
          </w:p>
        </w:tc>
      </w:tr>
      <w:tr w:rsidR="00205F90" w14:paraId="606DF643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7" w:type="dxa"/>
          </w:tcPr>
          <w:p w14:paraId="31042708" w14:textId="77777777" w:rsidR="00205F90" w:rsidRDefault="00205F90" w:rsidP="00205F90">
            <w:r>
              <w:t>3. Outros</w:t>
            </w:r>
          </w:p>
        </w:tc>
        <w:tc>
          <w:tcPr>
            <w:tcW w:w="1843" w:type="dxa"/>
          </w:tcPr>
          <w:p w14:paraId="075A2575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6.000</w:t>
            </w:r>
          </w:p>
        </w:tc>
        <w:tc>
          <w:tcPr>
            <w:tcW w:w="1553" w:type="dxa"/>
          </w:tcPr>
          <w:p w14:paraId="285BAFA4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0</w:t>
            </w:r>
          </w:p>
        </w:tc>
      </w:tr>
      <w:tr w:rsidR="00205F90" w14:paraId="1C34A93E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7" w:type="dxa"/>
          </w:tcPr>
          <w:p w14:paraId="758D5C10" w14:textId="77777777" w:rsidR="00205F90" w:rsidRDefault="00205F90" w:rsidP="00205F90">
            <w:r>
              <w:t>Total (1 + 2 + 3)</w:t>
            </w:r>
          </w:p>
        </w:tc>
        <w:tc>
          <w:tcPr>
            <w:tcW w:w="1843" w:type="dxa"/>
          </w:tcPr>
          <w:p w14:paraId="4B11D3BD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0.000</w:t>
            </w:r>
          </w:p>
        </w:tc>
        <w:tc>
          <w:tcPr>
            <w:tcW w:w="1553" w:type="dxa"/>
          </w:tcPr>
          <w:p w14:paraId="05F4D24E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0</w:t>
            </w:r>
          </w:p>
        </w:tc>
      </w:tr>
    </w:tbl>
    <w:p w14:paraId="2B4D7E20" w14:textId="77777777" w:rsidR="00205F90" w:rsidRPr="00E01C80" w:rsidRDefault="00205F90" w:rsidP="00205F90">
      <w:pPr>
        <w:rPr>
          <w:lang w:eastAsia="pt-BR"/>
        </w:rPr>
      </w:pPr>
    </w:p>
    <w:p w14:paraId="56EC59DB" w14:textId="77777777" w:rsidR="00205F90" w:rsidRDefault="00205F90" w:rsidP="00205F90">
      <w:pPr>
        <w:rPr>
          <w:lang w:eastAsia="pt-BR"/>
        </w:rPr>
      </w:pPr>
    </w:p>
    <w:p w14:paraId="4440044B" w14:textId="77777777" w:rsidR="00205F90" w:rsidRPr="00CE5F34" w:rsidRDefault="00205F90" w:rsidP="00205F90">
      <w:pPr>
        <w:rPr>
          <w:rFonts w:ascii="Arial" w:hAnsi="Arial" w:cs="Arial"/>
          <w:lang w:eastAsia="pt-BR"/>
        </w:rPr>
      </w:pPr>
    </w:p>
    <w:p w14:paraId="66F19400" w14:textId="77777777" w:rsidR="006322B4" w:rsidRDefault="006322B4" w:rsidP="00205F90">
      <w:pPr>
        <w:rPr>
          <w:rFonts w:ascii="Arial" w:hAnsi="Arial" w:cs="Arial"/>
          <w:lang w:eastAsia="pt-BR"/>
        </w:rPr>
      </w:pPr>
    </w:p>
    <w:p w14:paraId="5CC7AD46" w14:textId="77777777" w:rsidR="006322B4" w:rsidRDefault="006322B4" w:rsidP="00205F90">
      <w:pPr>
        <w:rPr>
          <w:rFonts w:ascii="Arial" w:hAnsi="Arial" w:cs="Arial"/>
          <w:lang w:eastAsia="pt-BR"/>
        </w:rPr>
      </w:pPr>
    </w:p>
    <w:p w14:paraId="734F3822" w14:textId="77777777" w:rsidR="00205F90" w:rsidRPr="00CE5F34" w:rsidRDefault="00205F90" w:rsidP="006322B4">
      <w:pPr>
        <w:pStyle w:val="Ttulo1"/>
        <w:rPr>
          <w:lang w:eastAsia="pt-BR"/>
        </w:rPr>
      </w:pPr>
      <w:bookmarkStart w:id="31" w:name="_Toc499824573"/>
      <w:r w:rsidRPr="00CE5F34">
        <w:rPr>
          <w:lang w:eastAsia="pt-BR"/>
        </w:rPr>
        <w:t>Estimativa do faturamento mensal da empresa:</w:t>
      </w:r>
      <w:bookmarkEnd w:id="31"/>
    </w:p>
    <w:tbl>
      <w:tblPr>
        <w:tblStyle w:val="TabelaSimples2"/>
        <w:tblW w:w="0" w:type="auto"/>
        <w:tblLook w:val="04A0" w:firstRow="1" w:lastRow="0" w:firstColumn="1" w:lastColumn="0" w:noHBand="0" w:noVBand="1"/>
      </w:tblPr>
      <w:tblGrid>
        <w:gridCol w:w="1277"/>
        <w:gridCol w:w="2123"/>
        <w:gridCol w:w="2124"/>
        <w:gridCol w:w="2124"/>
      </w:tblGrid>
      <w:tr w:rsidR="00205F90" w14:paraId="4E47D201" w14:textId="77777777" w:rsidTr="00CE5F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7" w:type="dxa"/>
          </w:tcPr>
          <w:p w14:paraId="41296B29" w14:textId="77777777" w:rsidR="00205F90" w:rsidRDefault="00205F90" w:rsidP="00205F90">
            <w:pPr>
              <w:jc w:val="center"/>
              <w:rPr>
                <w:lang w:eastAsia="pt-BR"/>
              </w:rPr>
            </w:pPr>
            <w:r>
              <w:t>Produto/ Serviço</w:t>
            </w:r>
          </w:p>
        </w:tc>
        <w:tc>
          <w:tcPr>
            <w:tcW w:w="2123" w:type="dxa"/>
          </w:tcPr>
          <w:p w14:paraId="6D00D2A4" w14:textId="77777777" w:rsidR="00205F90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t>Quantidade (Estimativa de Vendas)</w:t>
            </w:r>
          </w:p>
        </w:tc>
        <w:tc>
          <w:tcPr>
            <w:tcW w:w="2124" w:type="dxa"/>
          </w:tcPr>
          <w:p w14:paraId="539DDA1C" w14:textId="77777777" w:rsidR="00205F90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t>Preço de Venda Unitário (em R$)</w:t>
            </w:r>
          </w:p>
        </w:tc>
        <w:tc>
          <w:tcPr>
            <w:tcW w:w="2124" w:type="dxa"/>
          </w:tcPr>
          <w:p w14:paraId="69C539D0" w14:textId="77777777" w:rsidR="00205F90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t>Faturamento Total (em R$)</w:t>
            </w:r>
          </w:p>
        </w:tc>
      </w:tr>
      <w:tr w:rsidR="00205F90" w14:paraId="717D7E09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7" w:type="dxa"/>
          </w:tcPr>
          <w:p w14:paraId="34504A5A" w14:textId="77777777" w:rsidR="00205F90" w:rsidRDefault="00205F90" w:rsidP="00205F90">
            <w:pPr>
              <w:jc w:val="center"/>
              <w:rPr>
                <w:lang w:eastAsia="pt-BR"/>
              </w:rPr>
            </w:pPr>
            <w:r>
              <w:rPr>
                <w:lang w:eastAsia="pt-BR"/>
              </w:rPr>
              <w:t>1</w:t>
            </w:r>
          </w:p>
        </w:tc>
        <w:tc>
          <w:tcPr>
            <w:tcW w:w="2123" w:type="dxa"/>
          </w:tcPr>
          <w:p w14:paraId="07413E4F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500 por mês</w:t>
            </w:r>
          </w:p>
        </w:tc>
        <w:tc>
          <w:tcPr>
            <w:tcW w:w="2124" w:type="dxa"/>
          </w:tcPr>
          <w:p w14:paraId="6D00077B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5</w:t>
            </w:r>
          </w:p>
        </w:tc>
        <w:tc>
          <w:tcPr>
            <w:tcW w:w="2124" w:type="dxa"/>
          </w:tcPr>
          <w:p w14:paraId="352BEF06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2.500</w:t>
            </w:r>
          </w:p>
        </w:tc>
      </w:tr>
      <w:tr w:rsidR="00205F90" w14:paraId="1E009947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7" w:type="dxa"/>
          </w:tcPr>
          <w:p w14:paraId="76591CB2" w14:textId="77777777" w:rsidR="00205F90" w:rsidRDefault="00205F90" w:rsidP="00205F90">
            <w:pPr>
              <w:jc w:val="center"/>
              <w:rPr>
                <w:lang w:eastAsia="pt-BR"/>
              </w:rPr>
            </w:pPr>
            <w:r>
              <w:rPr>
                <w:lang w:eastAsia="pt-BR"/>
              </w:rPr>
              <w:t>2</w:t>
            </w:r>
          </w:p>
        </w:tc>
        <w:tc>
          <w:tcPr>
            <w:tcW w:w="2123" w:type="dxa"/>
          </w:tcPr>
          <w:p w14:paraId="53AEDB90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500 por mês</w:t>
            </w:r>
          </w:p>
        </w:tc>
        <w:tc>
          <w:tcPr>
            <w:tcW w:w="2124" w:type="dxa"/>
          </w:tcPr>
          <w:p w14:paraId="762A09BD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10</w:t>
            </w:r>
          </w:p>
        </w:tc>
        <w:tc>
          <w:tcPr>
            <w:tcW w:w="2124" w:type="dxa"/>
          </w:tcPr>
          <w:p w14:paraId="45C47D1D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5.000</w:t>
            </w:r>
          </w:p>
        </w:tc>
      </w:tr>
      <w:tr w:rsidR="00205F90" w14:paraId="2616FB80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7" w:type="dxa"/>
          </w:tcPr>
          <w:p w14:paraId="1805072C" w14:textId="77777777" w:rsidR="00205F90" w:rsidRDefault="00205F90" w:rsidP="00205F90">
            <w:pPr>
              <w:jc w:val="center"/>
              <w:rPr>
                <w:lang w:eastAsia="pt-BR"/>
              </w:rPr>
            </w:pPr>
            <w:r>
              <w:rPr>
                <w:lang w:eastAsia="pt-BR"/>
              </w:rPr>
              <w:t>3</w:t>
            </w:r>
          </w:p>
        </w:tc>
        <w:tc>
          <w:tcPr>
            <w:tcW w:w="2123" w:type="dxa"/>
          </w:tcPr>
          <w:p w14:paraId="13F0D650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4 por mês</w:t>
            </w:r>
          </w:p>
        </w:tc>
        <w:tc>
          <w:tcPr>
            <w:tcW w:w="2124" w:type="dxa"/>
          </w:tcPr>
          <w:p w14:paraId="195A7ECD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1.500</w:t>
            </w:r>
          </w:p>
        </w:tc>
        <w:tc>
          <w:tcPr>
            <w:tcW w:w="2124" w:type="dxa"/>
          </w:tcPr>
          <w:p w14:paraId="3FBF39BE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6.000</w:t>
            </w:r>
          </w:p>
        </w:tc>
      </w:tr>
      <w:tr w:rsidR="00205F90" w14:paraId="55C1690A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7" w:type="dxa"/>
          </w:tcPr>
          <w:p w14:paraId="5ABB304B" w14:textId="77777777" w:rsidR="00205F90" w:rsidRDefault="00205F90" w:rsidP="00205F90">
            <w:pPr>
              <w:jc w:val="center"/>
              <w:rPr>
                <w:lang w:eastAsia="pt-BR"/>
              </w:rPr>
            </w:pPr>
            <w:r>
              <w:rPr>
                <w:lang w:eastAsia="pt-BR"/>
              </w:rPr>
              <w:t>4</w:t>
            </w:r>
          </w:p>
        </w:tc>
        <w:tc>
          <w:tcPr>
            <w:tcW w:w="2123" w:type="dxa"/>
          </w:tcPr>
          <w:p w14:paraId="5A38A26F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2 por mês</w:t>
            </w:r>
          </w:p>
        </w:tc>
        <w:tc>
          <w:tcPr>
            <w:tcW w:w="2124" w:type="dxa"/>
          </w:tcPr>
          <w:p w14:paraId="49BC5976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6.000</w:t>
            </w:r>
          </w:p>
        </w:tc>
        <w:tc>
          <w:tcPr>
            <w:tcW w:w="2124" w:type="dxa"/>
          </w:tcPr>
          <w:p w14:paraId="59C0D53D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12.000</w:t>
            </w:r>
          </w:p>
        </w:tc>
      </w:tr>
      <w:tr w:rsidR="00205F90" w14:paraId="28F2575C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7" w:type="dxa"/>
          </w:tcPr>
          <w:p w14:paraId="77E78357" w14:textId="77777777" w:rsidR="00205F90" w:rsidRDefault="00205F90" w:rsidP="00205F90">
            <w:pPr>
              <w:jc w:val="center"/>
              <w:rPr>
                <w:lang w:eastAsia="pt-BR"/>
              </w:rPr>
            </w:pPr>
            <w:r>
              <w:rPr>
                <w:lang w:eastAsia="pt-BR"/>
              </w:rPr>
              <w:t>5</w:t>
            </w:r>
          </w:p>
        </w:tc>
        <w:tc>
          <w:tcPr>
            <w:tcW w:w="2123" w:type="dxa"/>
          </w:tcPr>
          <w:p w14:paraId="07A6913A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1 por mês</w:t>
            </w:r>
          </w:p>
        </w:tc>
        <w:tc>
          <w:tcPr>
            <w:tcW w:w="2124" w:type="dxa"/>
          </w:tcPr>
          <w:p w14:paraId="1C1E11D9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50.000</w:t>
            </w:r>
          </w:p>
        </w:tc>
        <w:tc>
          <w:tcPr>
            <w:tcW w:w="2124" w:type="dxa"/>
          </w:tcPr>
          <w:p w14:paraId="489F7904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50.000</w:t>
            </w:r>
          </w:p>
        </w:tc>
      </w:tr>
      <w:tr w:rsidR="00205F90" w14:paraId="3C56EF79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7" w:type="dxa"/>
          </w:tcPr>
          <w:p w14:paraId="740E3425" w14:textId="77777777" w:rsidR="00205F90" w:rsidRDefault="00205F90" w:rsidP="00205F90">
            <w:pPr>
              <w:jc w:val="center"/>
              <w:rPr>
                <w:lang w:eastAsia="pt-BR"/>
              </w:rPr>
            </w:pPr>
            <w:r>
              <w:rPr>
                <w:lang w:eastAsia="pt-BR"/>
              </w:rPr>
              <w:t>6</w:t>
            </w:r>
          </w:p>
        </w:tc>
        <w:tc>
          <w:tcPr>
            <w:tcW w:w="2123" w:type="dxa"/>
          </w:tcPr>
          <w:p w14:paraId="5FF35378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5 por mês</w:t>
            </w:r>
          </w:p>
        </w:tc>
        <w:tc>
          <w:tcPr>
            <w:tcW w:w="2124" w:type="dxa"/>
          </w:tcPr>
          <w:p w14:paraId="14D60F51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30</w:t>
            </w:r>
          </w:p>
        </w:tc>
        <w:tc>
          <w:tcPr>
            <w:tcW w:w="2124" w:type="dxa"/>
          </w:tcPr>
          <w:p w14:paraId="73165F67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150</w:t>
            </w:r>
          </w:p>
        </w:tc>
      </w:tr>
      <w:tr w:rsidR="00205F90" w14:paraId="00F61361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7" w:type="dxa"/>
          </w:tcPr>
          <w:p w14:paraId="6E2DD4F0" w14:textId="77777777" w:rsidR="00205F90" w:rsidRDefault="00205F90" w:rsidP="00205F90">
            <w:pPr>
              <w:jc w:val="center"/>
              <w:rPr>
                <w:lang w:eastAsia="pt-BR"/>
              </w:rPr>
            </w:pPr>
            <w:r>
              <w:rPr>
                <w:lang w:eastAsia="pt-BR"/>
              </w:rPr>
              <w:t>Total</w:t>
            </w:r>
          </w:p>
        </w:tc>
        <w:tc>
          <w:tcPr>
            <w:tcW w:w="2123" w:type="dxa"/>
          </w:tcPr>
          <w:p w14:paraId="6F4EEF2D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1.012</w:t>
            </w:r>
          </w:p>
        </w:tc>
        <w:tc>
          <w:tcPr>
            <w:tcW w:w="2124" w:type="dxa"/>
          </w:tcPr>
          <w:p w14:paraId="423A7215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57.545</w:t>
            </w:r>
          </w:p>
        </w:tc>
        <w:tc>
          <w:tcPr>
            <w:tcW w:w="2124" w:type="dxa"/>
          </w:tcPr>
          <w:p w14:paraId="57375649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75.650</w:t>
            </w:r>
          </w:p>
        </w:tc>
      </w:tr>
    </w:tbl>
    <w:p w14:paraId="7B521014" w14:textId="77777777" w:rsidR="00205F90" w:rsidRDefault="00205F90" w:rsidP="00205F90">
      <w:pPr>
        <w:rPr>
          <w:lang w:eastAsia="pt-BR"/>
        </w:rPr>
      </w:pPr>
    </w:p>
    <w:p w14:paraId="163FD70A" w14:textId="77777777" w:rsidR="00205F90" w:rsidRDefault="00205F90" w:rsidP="00205F90">
      <w:pPr>
        <w:rPr>
          <w:lang w:eastAsia="pt-BR"/>
        </w:rPr>
      </w:pPr>
    </w:p>
    <w:p w14:paraId="2A295EBF" w14:textId="77777777" w:rsidR="00205F90" w:rsidRDefault="00205F90" w:rsidP="00205F90">
      <w:pPr>
        <w:rPr>
          <w:lang w:eastAsia="pt-BR"/>
        </w:rPr>
      </w:pPr>
    </w:p>
    <w:p w14:paraId="10247D23" w14:textId="77777777" w:rsidR="00205F90" w:rsidRDefault="00205F90" w:rsidP="00205F90">
      <w:pPr>
        <w:rPr>
          <w:lang w:eastAsia="pt-BR"/>
        </w:rPr>
      </w:pPr>
    </w:p>
    <w:p w14:paraId="62E16095" w14:textId="77777777" w:rsidR="00205F90" w:rsidRDefault="00205F90" w:rsidP="00205F90">
      <w:pPr>
        <w:rPr>
          <w:lang w:eastAsia="pt-BR"/>
        </w:rPr>
      </w:pPr>
    </w:p>
    <w:p w14:paraId="7B432F28" w14:textId="77777777" w:rsidR="00205F90" w:rsidRDefault="00205F90" w:rsidP="00205F90">
      <w:pPr>
        <w:rPr>
          <w:lang w:eastAsia="pt-BR"/>
        </w:rPr>
      </w:pPr>
    </w:p>
    <w:p w14:paraId="5B751B79" w14:textId="77777777" w:rsidR="00205F90" w:rsidRDefault="00205F90" w:rsidP="00205F90">
      <w:pPr>
        <w:rPr>
          <w:lang w:eastAsia="pt-BR"/>
        </w:rPr>
      </w:pPr>
    </w:p>
    <w:p w14:paraId="36ABDA3B" w14:textId="77777777" w:rsidR="00205F90" w:rsidRDefault="00205F90" w:rsidP="00205F90">
      <w:pPr>
        <w:rPr>
          <w:lang w:eastAsia="pt-BR"/>
        </w:rPr>
      </w:pPr>
    </w:p>
    <w:p w14:paraId="79DFEB23" w14:textId="77777777" w:rsidR="00205F90" w:rsidRDefault="00205F90" w:rsidP="00205F90">
      <w:pPr>
        <w:rPr>
          <w:lang w:eastAsia="pt-BR"/>
        </w:rPr>
      </w:pPr>
    </w:p>
    <w:p w14:paraId="1E4C9886" w14:textId="77777777" w:rsidR="00205F90" w:rsidRDefault="00205F90" w:rsidP="00205F90">
      <w:pPr>
        <w:rPr>
          <w:lang w:eastAsia="pt-BR"/>
        </w:rPr>
      </w:pPr>
    </w:p>
    <w:p w14:paraId="7B841B6D" w14:textId="77777777" w:rsidR="00205F90" w:rsidRPr="00CE5F34" w:rsidRDefault="00205F90" w:rsidP="00205F90">
      <w:pPr>
        <w:rPr>
          <w:rFonts w:ascii="Arial" w:hAnsi="Arial" w:cs="Arial"/>
          <w:lang w:eastAsia="pt-BR"/>
        </w:rPr>
      </w:pPr>
      <w:r w:rsidRPr="00CE5F34">
        <w:rPr>
          <w:rFonts w:ascii="Arial" w:hAnsi="Arial" w:cs="Arial"/>
          <w:lang w:eastAsia="pt-BR"/>
        </w:rPr>
        <w:t>Cartão de visita:</w:t>
      </w:r>
    </w:p>
    <w:tbl>
      <w:tblPr>
        <w:tblStyle w:val="TabelaSimples2"/>
        <w:tblW w:w="0" w:type="auto"/>
        <w:tblLook w:val="04A0" w:firstRow="1" w:lastRow="0" w:firstColumn="1" w:lastColumn="0" w:noHBand="0" w:noVBand="1"/>
      </w:tblPr>
      <w:tblGrid>
        <w:gridCol w:w="2123"/>
        <w:gridCol w:w="2123"/>
        <w:gridCol w:w="2124"/>
        <w:gridCol w:w="2124"/>
      </w:tblGrid>
      <w:tr w:rsidR="00205F90" w14:paraId="61E2FC20" w14:textId="77777777" w:rsidTr="00CE5F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14:paraId="161D2122" w14:textId="77777777" w:rsidR="00205F90" w:rsidRDefault="00205F90" w:rsidP="00205F90">
            <w:pPr>
              <w:jc w:val="center"/>
              <w:rPr>
                <w:lang w:eastAsia="pt-BR"/>
              </w:rPr>
            </w:pPr>
            <w:r>
              <w:t>Material/insumos usados</w:t>
            </w:r>
          </w:p>
        </w:tc>
        <w:tc>
          <w:tcPr>
            <w:tcW w:w="2123" w:type="dxa"/>
          </w:tcPr>
          <w:p w14:paraId="768CC4A1" w14:textId="77777777" w:rsidR="00205F90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t>Quantidade</w:t>
            </w:r>
          </w:p>
        </w:tc>
        <w:tc>
          <w:tcPr>
            <w:tcW w:w="2124" w:type="dxa"/>
          </w:tcPr>
          <w:p w14:paraId="116045EF" w14:textId="77777777" w:rsidR="00205F90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t>Custo Unitário (R$)</w:t>
            </w:r>
          </w:p>
        </w:tc>
        <w:tc>
          <w:tcPr>
            <w:tcW w:w="2124" w:type="dxa"/>
          </w:tcPr>
          <w:p w14:paraId="3567959A" w14:textId="77777777" w:rsidR="00205F90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t>Total (R$)</w:t>
            </w:r>
          </w:p>
        </w:tc>
      </w:tr>
      <w:tr w:rsidR="00205F90" w14:paraId="65932D62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14:paraId="5BEF46E4" w14:textId="77777777" w:rsidR="00205F90" w:rsidRDefault="00205F90" w:rsidP="00205F90">
            <w:pPr>
              <w:jc w:val="center"/>
              <w:rPr>
                <w:lang w:eastAsia="pt-BR"/>
              </w:rPr>
            </w:pPr>
            <w:r>
              <w:rPr>
                <w:lang w:eastAsia="pt-BR"/>
              </w:rPr>
              <w:t>Papel cartão</w:t>
            </w:r>
          </w:p>
        </w:tc>
        <w:tc>
          <w:tcPr>
            <w:tcW w:w="2123" w:type="dxa"/>
          </w:tcPr>
          <w:p w14:paraId="057F8EEB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50</w:t>
            </w:r>
          </w:p>
        </w:tc>
        <w:tc>
          <w:tcPr>
            <w:tcW w:w="2124" w:type="dxa"/>
          </w:tcPr>
          <w:p w14:paraId="099A8B0A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10</w:t>
            </w:r>
          </w:p>
        </w:tc>
        <w:tc>
          <w:tcPr>
            <w:tcW w:w="2124" w:type="dxa"/>
          </w:tcPr>
          <w:p w14:paraId="08D4C4EB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500</w:t>
            </w:r>
          </w:p>
        </w:tc>
      </w:tr>
      <w:tr w:rsidR="00205F90" w14:paraId="5F3393BF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14:paraId="5A40E36A" w14:textId="77777777" w:rsidR="00205F90" w:rsidRDefault="00205F90" w:rsidP="00205F90">
            <w:pPr>
              <w:jc w:val="center"/>
              <w:rPr>
                <w:lang w:eastAsia="pt-BR"/>
              </w:rPr>
            </w:pPr>
            <w:r>
              <w:rPr>
                <w:lang w:eastAsia="pt-BR"/>
              </w:rPr>
              <w:lastRenderedPageBreak/>
              <w:t>Tinta de impressora</w:t>
            </w:r>
          </w:p>
        </w:tc>
        <w:tc>
          <w:tcPr>
            <w:tcW w:w="2123" w:type="dxa"/>
          </w:tcPr>
          <w:p w14:paraId="0661390C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30</w:t>
            </w:r>
          </w:p>
        </w:tc>
        <w:tc>
          <w:tcPr>
            <w:tcW w:w="2124" w:type="dxa"/>
          </w:tcPr>
          <w:p w14:paraId="5AD6252C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50</w:t>
            </w:r>
          </w:p>
        </w:tc>
        <w:tc>
          <w:tcPr>
            <w:tcW w:w="2124" w:type="dxa"/>
          </w:tcPr>
          <w:p w14:paraId="645D0271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1.500</w:t>
            </w:r>
          </w:p>
        </w:tc>
      </w:tr>
      <w:tr w:rsidR="00205F90" w14:paraId="51046008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14:paraId="58B7F967" w14:textId="77777777" w:rsidR="00205F90" w:rsidRDefault="00205F90" w:rsidP="00205F90">
            <w:pPr>
              <w:jc w:val="center"/>
              <w:rPr>
                <w:lang w:eastAsia="pt-BR"/>
              </w:rPr>
            </w:pPr>
            <w:r>
              <w:t>Total</w:t>
            </w:r>
          </w:p>
        </w:tc>
        <w:tc>
          <w:tcPr>
            <w:tcW w:w="2123" w:type="dxa"/>
          </w:tcPr>
          <w:p w14:paraId="24E7B74A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80</w:t>
            </w:r>
          </w:p>
        </w:tc>
        <w:tc>
          <w:tcPr>
            <w:tcW w:w="2124" w:type="dxa"/>
          </w:tcPr>
          <w:p w14:paraId="686F67AC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60</w:t>
            </w:r>
          </w:p>
        </w:tc>
        <w:tc>
          <w:tcPr>
            <w:tcW w:w="2124" w:type="dxa"/>
          </w:tcPr>
          <w:p w14:paraId="14E930DE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2.000</w:t>
            </w:r>
          </w:p>
        </w:tc>
      </w:tr>
    </w:tbl>
    <w:p w14:paraId="2FE4F344" w14:textId="77777777" w:rsidR="00205F90" w:rsidRDefault="00205F90" w:rsidP="00205F90">
      <w:pPr>
        <w:rPr>
          <w:lang w:eastAsia="pt-BR"/>
        </w:rPr>
      </w:pPr>
    </w:p>
    <w:p w14:paraId="7D5541CE" w14:textId="77777777" w:rsidR="00205F90" w:rsidRPr="00CE5F34" w:rsidRDefault="00205F90" w:rsidP="00205F90">
      <w:pPr>
        <w:rPr>
          <w:rFonts w:ascii="Arial" w:hAnsi="Arial" w:cs="Arial"/>
          <w:lang w:eastAsia="pt-BR"/>
        </w:rPr>
      </w:pPr>
      <w:r w:rsidRPr="00CE5F34">
        <w:rPr>
          <w:rFonts w:ascii="Arial" w:hAnsi="Arial" w:cs="Arial"/>
          <w:lang w:eastAsia="pt-BR"/>
        </w:rPr>
        <w:t>Banner:</w:t>
      </w:r>
    </w:p>
    <w:tbl>
      <w:tblPr>
        <w:tblStyle w:val="TabelaSimples2"/>
        <w:tblW w:w="0" w:type="auto"/>
        <w:tblLook w:val="04A0" w:firstRow="1" w:lastRow="0" w:firstColumn="1" w:lastColumn="0" w:noHBand="0" w:noVBand="1"/>
      </w:tblPr>
      <w:tblGrid>
        <w:gridCol w:w="2123"/>
        <w:gridCol w:w="2123"/>
        <w:gridCol w:w="2124"/>
        <w:gridCol w:w="2124"/>
      </w:tblGrid>
      <w:tr w:rsidR="00205F90" w14:paraId="60D1A469" w14:textId="77777777" w:rsidTr="00CE5F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14:paraId="4ACA6E53" w14:textId="77777777" w:rsidR="00205F90" w:rsidRDefault="00205F90" w:rsidP="00205F90">
            <w:pPr>
              <w:jc w:val="center"/>
              <w:rPr>
                <w:lang w:eastAsia="pt-BR"/>
              </w:rPr>
            </w:pPr>
            <w:r>
              <w:t>Material/insumos usados</w:t>
            </w:r>
          </w:p>
        </w:tc>
        <w:tc>
          <w:tcPr>
            <w:tcW w:w="2123" w:type="dxa"/>
          </w:tcPr>
          <w:p w14:paraId="52F754F8" w14:textId="77777777" w:rsidR="00205F90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t>Quantidade</w:t>
            </w:r>
          </w:p>
        </w:tc>
        <w:tc>
          <w:tcPr>
            <w:tcW w:w="2124" w:type="dxa"/>
          </w:tcPr>
          <w:p w14:paraId="7583A0BB" w14:textId="77777777" w:rsidR="00205F90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t>Custo Unitário (R$)</w:t>
            </w:r>
          </w:p>
        </w:tc>
        <w:tc>
          <w:tcPr>
            <w:tcW w:w="2124" w:type="dxa"/>
          </w:tcPr>
          <w:p w14:paraId="55BA22B0" w14:textId="77777777" w:rsidR="00205F90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t>Total (R$)</w:t>
            </w:r>
          </w:p>
        </w:tc>
      </w:tr>
      <w:tr w:rsidR="00205F90" w14:paraId="28D7ED8B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14:paraId="659D2E41" w14:textId="77777777" w:rsidR="00205F90" w:rsidRDefault="00205F90" w:rsidP="00205F90">
            <w:pPr>
              <w:jc w:val="center"/>
              <w:rPr>
                <w:lang w:eastAsia="pt-BR"/>
              </w:rPr>
            </w:pPr>
            <w:r>
              <w:rPr>
                <w:lang w:eastAsia="pt-BR"/>
              </w:rPr>
              <w:t>Papel para banner</w:t>
            </w:r>
          </w:p>
        </w:tc>
        <w:tc>
          <w:tcPr>
            <w:tcW w:w="2123" w:type="dxa"/>
          </w:tcPr>
          <w:p w14:paraId="5A0452D9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50</w:t>
            </w:r>
          </w:p>
        </w:tc>
        <w:tc>
          <w:tcPr>
            <w:tcW w:w="2124" w:type="dxa"/>
          </w:tcPr>
          <w:p w14:paraId="72EB2380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10</w:t>
            </w:r>
          </w:p>
        </w:tc>
        <w:tc>
          <w:tcPr>
            <w:tcW w:w="2124" w:type="dxa"/>
          </w:tcPr>
          <w:p w14:paraId="41BDC914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500</w:t>
            </w:r>
          </w:p>
        </w:tc>
      </w:tr>
      <w:tr w:rsidR="00205F90" w14:paraId="363AA89E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14:paraId="7EC0A8D6" w14:textId="77777777" w:rsidR="00205F90" w:rsidRDefault="00205F90" w:rsidP="00205F90">
            <w:pPr>
              <w:jc w:val="center"/>
              <w:rPr>
                <w:lang w:eastAsia="pt-BR"/>
              </w:rPr>
            </w:pPr>
            <w:r>
              <w:rPr>
                <w:lang w:eastAsia="pt-BR"/>
              </w:rPr>
              <w:t>Tinta de impressora</w:t>
            </w:r>
          </w:p>
        </w:tc>
        <w:tc>
          <w:tcPr>
            <w:tcW w:w="2123" w:type="dxa"/>
          </w:tcPr>
          <w:p w14:paraId="401A148D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30</w:t>
            </w:r>
          </w:p>
        </w:tc>
        <w:tc>
          <w:tcPr>
            <w:tcW w:w="2124" w:type="dxa"/>
          </w:tcPr>
          <w:p w14:paraId="439333F9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50</w:t>
            </w:r>
          </w:p>
        </w:tc>
        <w:tc>
          <w:tcPr>
            <w:tcW w:w="2124" w:type="dxa"/>
          </w:tcPr>
          <w:p w14:paraId="013DADA1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1.500</w:t>
            </w:r>
          </w:p>
        </w:tc>
      </w:tr>
      <w:tr w:rsidR="00205F90" w14:paraId="01064020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14:paraId="036398E9" w14:textId="77777777" w:rsidR="00205F90" w:rsidRDefault="00205F90" w:rsidP="00205F90">
            <w:pPr>
              <w:jc w:val="center"/>
              <w:rPr>
                <w:lang w:eastAsia="pt-BR"/>
              </w:rPr>
            </w:pPr>
            <w:r>
              <w:t>Total</w:t>
            </w:r>
          </w:p>
        </w:tc>
        <w:tc>
          <w:tcPr>
            <w:tcW w:w="2123" w:type="dxa"/>
          </w:tcPr>
          <w:p w14:paraId="1EEDC39E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80</w:t>
            </w:r>
          </w:p>
        </w:tc>
        <w:tc>
          <w:tcPr>
            <w:tcW w:w="2124" w:type="dxa"/>
          </w:tcPr>
          <w:p w14:paraId="227634E1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60</w:t>
            </w:r>
          </w:p>
        </w:tc>
        <w:tc>
          <w:tcPr>
            <w:tcW w:w="2124" w:type="dxa"/>
          </w:tcPr>
          <w:p w14:paraId="2BD76339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2.000</w:t>
            </w:r>
          </w:p>
        </w:tc>
      </w:tr>
    </w:tbl>
    <w:p w14:paraId="67D6CADD" w14:textId="77777777" w:rsidR="00205F90" w:rsidRPr="00CE5F34" w:rsidRDefault="00205F90" w:rsidP="00205F90">
      <w:pPr>
        <w:rPr>
          <w:rFonts w:ascii="Arial" w:hAnsi="Arial" w:cs="Arial"/>
          <w:lang w:eastAsia="pt-BR"/>
        </w:rPr>
      </w:pPr>
    </w:p>
    <w:p w14:paraId="363165D1" w14:textId="77777777" w:rsidR="00205F90" w:rsidRPr="00CE5F34" w:rsidRDefault="00205F90" w:rsidP="00205F90">
      <w:pPr>
        <w:rPr>
          <w:rFonts w:ascii="Arial" w:hAnsi="Arial" w:cs="Arial"/>
          <w:lang w:eastAsia="pt-BR"/>
        </w:rPr>
      </w:pPr>
      <w:r w:rsidRPr="00CE5F34">
        <w:rPr>
          <w:rFonts w:ascii="Arial" w:hAnsi="Arial" w:cs="Arial"/>
          <w:lang w:eastAsia="pt-BR"/>
        </w:rPr>
        <w:t>Outdoor:</w:t>
      </w:r>
    </w:p>
    <w:tbl>
      <w:tblPr>
        <w:tblStyle w:val="TabelaSimples2"/>
        <w:tblW w:w="0" w:type="auto"/>
        <w:tblLook w:val="04A0" w:firstRow="1" w:lastRow="0" w:firstColumn="1" w:lastColumn="0" w:noHBand="0" w:noVBand="1"/>
      </w:tblPr>
      <w:tblGrid>
        <w:gridCol w:w="2123"/>
        <w:gridCol w:w="2123"/>
        <w:gridCol w:w="2124"/>
        <w:gridCol w:w="2124"/>
      </w:tblGrid>
      <w:tr w:rsidR="00205F90" w14:paraId="3D6D617E" w14:textId="77777777" w:rsidTr="00CE5F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14:paraId="201BC697" w14:textId="77777777" w:rsidR="00205F90" w:rsidRDefault="00205F90" w:rsidP="00205F90">
            <w:pPr>
              <w:jc w:val="center"/>
              <w:rPr>
                <w:lang w:eastAsia="pt-BR"/>
              </w:rPr>
            </w:pPr>
            <w:r>
              <w:t>Material/insumos usados</w:t>
            </w:r>
          </w:p>
        </w:tc>
        <w:tc>
          <w:tcPr>
            <w:tcW w:w="2123" w:type="dxa"/>
          </w:tcPr>
          <w:p w14:paraId="649E4327" w14:textId="77777777" w:rsidR="00205F90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t>Quantidade</w:t>
            </w:r>
          </w:p>
        </w:tc>
        <w:tc>
          <w:tcPr>
            <w:tcW w:w="2124" w:type="dxa"/>
          </w:tcPr>
          <w:p w14:paraId="26832721" w14:textId="77777777" w:rsidR="00205F90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t>Custo Unitário (R$)</w:t>
            </w:r>
          </w:p>
        </w:tc>
        <w:tc>
          <w:tcPr>
            <w:tcW w:w="2124" w:type="dxa"/>
          </w:tcPr>
          <w:p w14:paraId="1080EF6A" w14:textId="77777777" w:rsidR="00205F90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t>Total (R$)</w:t>
            </w:r>
          </w:p>
        </w:tc>
      </w:tr>
      <w:tr w:rsidR="00205F90" w14:paraId="241513A9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14:paraId="2841EA27" w14:textId="77777777" w:rsidR="00205F90" w:rsidRDefault="00205F90" w:rsidP="00205F90">
            <w:pPr>
              <w:jc w:val="center"/>
              <w:rPr>
                <w:lang w:eastAsia="pt-BR"/>
              </w:rPr>
            </w:pPr>
            <w:r>
              <w:rPr>
                <w:lang w:eastAsia="pt-BR"/>
              </w:rPr>
              <w:t>Placa 5m x 2m</w:t>
            </w:r>
          </w:p>
        </w:tc>
        <w:tc>
          <w:tcPr>
            <w:tcW w:w="2123" w:type="dxa"/>
          </w:tcPr>
          <w:p w14:paraId="03C0A9AC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1</w:t>
            </w:r>
          </w:p>
        </w:tc>
        <w:tc>
          <w:tcPr>
            <w:tcW w:w="2124" w:type="dxa"/>
          </w:tcPr>
          <w:p w14:paraId="1139D440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500</w:t>
            </w:r>
          </w:p>
        </w:tc>
        <w:tc>
          <w:tcPr>
            <w:tcW w:w="2124" w:type="dxa"/>
          </w:tcPr>
          <w:p w14:paraId="72904788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500</w:t>
            </w:r>
          </w:p>
        </w:tc>
      </w:tr>
      <w:tr w:rsidR="00205F90" w14:paraId="1FFD7852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14:paraId="579FF98F" w14:textId="77777777" w:rsidR="00205F90" w:rsidRDefault="00205F90" w:rsidP="00205F90">
            <w:pPr>
              <w:jc w:val="center"/>
              <w:rPr>
                <w:lang w:eastAsia="pt-BR"/>
              </w:rPr>
            </w:pPr>
            <w:r>
              <w:rPr>
                <w:lang w:eastAsia="pt-BR"/>
              </w:rPr>
              <w:t>Papel para fachada</w:t>
            </w:r>
          </w:p>
        </w:tc>
        <w:tc>
          <w:tcPr>
            <w:tcW w:w="2123" w:type="dxa"/>
          </w:tcPr>
          <w:p w14:paraId="2F35C183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2</w:t>
            </w:r>
          </w:p>
        </w:tc>
        <w:tc>
          <w:tcPr>
            <w:tcW w:w="2124" w:type="dxa"/>
          </w:tcPr>
          <w:p w14:paraId="3C4D7AE8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100</w:t>
            </w:r>
          </w:p>
        </w:tc>
        <w:tc>
          <w:tcPr>
            <w:tcW w:w="2124" w:type="dxa"/>
          </w:tcPr>
          <w:p w14:paraId="0370F897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200</w:t>
            </w:r>
          </w:p>
        </w:tc>
      </w:tr>
      <w:tr w:rsidR="00205F90" w14:paraId="0D377CBB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14:paraId="59FDB5DB" w14:textId="77777777" w:rsidR="00205F90" w:rsidRDefault="00205F90" w:rsidP="00205F90">
            <w:pPr>
              <w:jc w:val="center"/>
              <w:rPr>
                <w:lang w:eastAsia="pt-BR"/>
              </w:rPr>
            </w:pPr>
            <w:r>
              <w:rPr>
                <w:lang w:eastAsia="pt-BR"/>
              </w:rPr>
              <w:t>Tinta de impressora</w:t>
            </w:r>
          </w:p>
        </w:tc>
        <w:tc>
          <w:tcPr>
            <w:tcW w:w="2123" w:type="dxa"/>
          </w:tcPr>
          <w:p w14:paraId="75368B1E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30</w:t>
            </w:r>
          </w:p>
        </w:tc>
        <w:tc>
          <w:tcPr>
            <w:tcW w:w="2124" w:type="dxa"/>
          </w:tcPr>
          <w:p w14:paraId="4883E1B4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50</w:t>
            </w:r>
          </w:p>
        </w:tc>
        <w:tc>
          <w:tcPr>
            <w:tcW w:w="2124" w:type="dxa"/>
          </w:tcPr>
          <w:p w14:paraId="06768E23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1.500</w:t>
            </w:r>
          </w:p>
        </w:tc>
      </w:tr>
      <w:tr w:rsidR="00205F90" w14:paraId="1EF909AF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14:paraId="24B8C543" w14:textId="77777777" w:rsidR="00205F90" w:rsidRDefault="00205F90" w:rsidP="00205F90">
            <w:pPr>
              <w:jc w:val="center"/>
              <w:rPr>
                <w:lang w:eastAsia="pt-BR"/>
              </w:rPr>
            </w:pPr>
            <w:r>
              <w:t>Total</w:t>
            </w:r>
          </w:p>
        </w:tc>
        <w:tc>
          <w:tcPr>
            <w:tcW w:w="2123" w:type="dxa"/>
          </w:tcPr>
          <w:p w14:paraId="5F745F13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33</w:t>
            </w:r>
          </w:p>
        </w:tc>
        <w:tc>
          <w:tcPr>
            <w:tcW w:w="2124" w:type="dxa"/>
          </w:tcPr>
          <w:p w14:paraId="0E703D8A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650</w:t>
            </w:r>
          </w:p>
        </w:tc>
        <w:tc>
          <w:tcPr>
            <w:tcW w:w="2124" w:type="dxa"/>
          </w:tcPr>
          <w:p w14:paraId="02F57E40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2.200</w:t>
            </w:r>
          </w:p>
        </w:tc>
      </w:tr>
    </w:tbl>
    <w:p w14:paraId="52F54D66" w14:textId="77777777" w:rsidR="00205F90" w:rsidRPr="00CE5F34" w:rsidRDefault="00205F90" w:rsidP="00205F90">
      <w:pPr>
        <w:rPr>
          <w:rFonts w:ascii="Arial" w:hAnsi="Arial" w:cs="Arial"/>
          <w:lang w:eastAsia="pt-BR"/>
        </w:rPr>
      </w:pPr>
    </w:p>
    <w:p w14:paraId="27A73632" w14:textId="77777777" w:rsidR="00205F90" w:rsidRPr="00CE5F34" w:rsidRDefault="00205F90" w:rsidP="00205F90">
      <w:pPr>
        <w:rPr>
          <w:rFonts w:ascii="Arial" w:hAnsi="Arial" w:cs="Arial"/>
          <w:lang w:eastAsia="pt-BR"/>
        </w:rPr>
      </w:pPr>
      <w:r w:rsidRPr="00CE5F34">
        <w:rPr>
          <w:rFonts w:ascii="Arial" w:hAnsi="Arial" w:cs="Arial"/>
          <w:lang w:eastAsia="pt-BR"/>
        </w:rPr>
        <w:t>Propaganda televisiva:</w:t>
      </w:r>
    </w:p>
    <w:tbl>
      <w:tblPr>
        <w:tblStyle w:val="TabelaSimples2"/>
        <w:tblW w:w="0" w:type="auto"/>
        <w:tblLook w:val="04A0" w:firstRow="1" w:lastRow="0" w:firstColumn="1" w:lastColumn="0" w:noHBand="0" w:noVBand="1"/>
      </w:tblPr>
      <w:tblGrid>
        <w:gridCol w:w="2123"/>
        <w:gridCol w:w="2123"/>
        <w:gridCol w:w="2124"/>
        <w:gridCol w:w="2124"/>
      </w:tblGrid>
      <w:tr w:rsidR="00205F90" w14:paraId="2A68B02C" w14:textId="77777777" w:rsidTr="00CE5F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14:paraId="54D6E478" w14:textId="77777777" w:rsidR="00205F90" w:rsidRDefault="00205F90" w:rsidP="00205F90">
            <w:pPr>
              <w:jc w:val="center"/>
              <w:rPr>
                <w:lang w:eastAsia="pt-BR"/>
              </w:rPr>
            </w:pPr>
            <w:r>
              <w:t>Material/insumos usados</w:t>
            </w:r>
          </w:p>
        </w:tc>
        <w:tc>
          <w:tcPr>
            <w:tcW w:w="2123" w:type="dxa"/>
          </w:tcPr>
          <w:p w14:paraId="5307B44C" w14:textId="77777777" w:rsidR="00205F90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t>Quantidade</w:t>
            </w:r>
          </w:p>
        </w:tc>
        <w:tc>
          <w:tcPr>
            <w:tcW w:w="2124" w:type="dxa"/>
          </w:tcPr>
          <w:p w14:paraId="699CA63E" w14:textId="77777777" w:rsidR="00205F90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t>Custo Unitário (R$)</w:t>
            </w:r>
          </w:p>
        </w:tc>
        <w:tc>
          <w:tcPr>
            <w:tcW w:w="2124" w:type="dxa"/>
          </w:tcPr>
          <w:p w14:paraId="39A2822C" w14:textId="77777777" w:rsidR="00205F90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t>Total (R$)</w:t>
            </w:r>
          </w:p>
        </w:tc>
      </w:tr>
      <w:tr w:rsidR="00205F90" w14:paraId="420723EB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14:paraId="0D3B47D4" w14:textId="77777777" w:rsidR="00205F90" w:rsidRDefault="00205F90" w:rsidP="00205F90">
            <w:pPr>
              <w:jc w:val="center"/>
              <w:rPr>
                <w:lang w:eastAsia="pt-BR"/>
              </w:rPr>
            </w:pPr>
            <w:r>
              <w:rPr>
                <w:lang w:eastAsia="pt-BR"/>
              </w:rPr>
              <w:t xml:space="preserve">Atores </w:t>
            </w:r>
          </w:p>
        </w:tc>
        <w:tc>
          <w:tcPr>
            <w:tcW w:w="2123" w:type="dxa"/>
          </w:tcPr>
          <w:p w14:paraId="363F3A34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2</w:t>
            </w:r>
          </w:p>
        </w:tc>
        <w:tc>
          <w:tcPr>
            <w:tcW w:w="2124" w:type="dxa"/>
          </w:tcPr>
          <w:p w14:paraId="32A89A7C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50.000</w:t>
            </w:r>
          </w:p>
        </w:tc>
        <w:tc>
          <w:tcPr>
            <w:tcW w:w="2124" w:type="dxa"/>
          </w:tcPr>
          <w:p w14:paraId="093B465D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100.000</w:t>
            </w:r>
          </w:p>
        </w:tc>
      </w:tr>
      <w:tr w:rsidR="00205F90" w14:paraId="589537BC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14:paraId="26F9C8D0" w14:textId="77777777" w:rsidR="00205F90" w:rsidRDefault="00205F90" w:rsidP="00205F90">
            <w:pPr>
              <w:jc w:val="center"/>
              <w:rPr>
                <w:lang w:eastAsia="pt-BR"/>
              </w:rPr>
            </w:pPr>
            <w:r>
              <w:rPr>
                <w:lang w:eastAsia="pt-BR"/>
              </w:rPr>
              <w:t>Câmeras</w:t>
            </w:r>
          </w:p>
        </w:tc>
        <w:tc>
          <w:tcPr>
            <w:tcW w:w="2123" w:type="dxa"/>
          </w:tcPr>
          <w:p w14:paraId="57999041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3</w:t>
            </w:r>
          </w:p>
        </w:tc>
        <w:tc>
          <w:tcPr>
            <w:tcW w:w="2124" w:type="dxa"/>
          </w:tcPr>
          <w:p w14:paraId="393FEC66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500</w:t>
            </w:r>
          </w:p>
        </w:tc>
        <w:tc>
          <w:tcPr>
            <w:tcW w:w="2124" w:type="dxa"/>
          </w:tcPr>
          <w:p w14:paraId="645CD646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1.500</w:t>
            </w:r>
          </w:p>
        </w:tc>
      </w:tr>
      <w:tr w:rsidR="00205F90" w14:paraId="5AEBF4BC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14:paraId="6F880E3F" w14:textId="77777777" w:rsidR="00205F90" w:rsidRDefault="00205F90" w:rsidP="00205F90">
            <w:pPr>
              <w:jc w:val="center"/>
              <w:rPr>
                <w:lang w:eastAsia="pt-BR"/>
              </w:rPr>
            </w:pPr>
            <w:r>
              <w:rPr>
                <w:lang w:eastAsia="pt-BR"/>
              </w:rPr>
              <w:t>Estúdio</w:t>
            </w:r>
          </w:p>
        </w:tc>
        <w:tc>
          <w:tcPr>
            <w:tcW w:w="2123" w:type="dxa"/>
          </w:tcPr>
          <w:p w14:paraId="519776C1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1</w:t>
            </w:r>
          </w:p>
        </w:tc>
        <w:tc>
          <w:tcPr>
            <w:tcW w:w="2124" w:type="dxa"/>
          </w:tcPr>
          <w:p w14:paraId="3AB3AB4C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1.500</w:t>
            </w:r>
          </w:p>
        </w:tc>
        <w:tc>
          <w:tcPr>
            <w:tcW w:w="2124" w:type="dxa"/>
          </w:tcPr>
          <w:p w14:paraId="19BF4CA4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1.500</w:t>
            </w:r>
          </w:p>
        </w:tc>
      </w:tr>
      <w:tr w:rsidR="00205F90" w14:paraId="64451EE2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14:paraId="2918C33D" w14:textId="77777777" w:rsidR="00205F90" w:rsidRDefault="00205F90" w:rsidP="00205F90">
            <w:pPr>
              <w:jc w:val="center"/>
              <w:rPr>
                <w:lang w:eastAsia="pt-BR"/>
              </w:rPr>
            </w:pPr>
            <w:r>
              <w:t>Total</w:t>
            </w:r>
          </w:p>
        </w:tc>
        <w:tc>
          <w:tcPr>
            <w:tcW w:w="2123" w:type="dxa"/>
          </w:tcPr>
          <w:p w14:paraId="3606C710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6</w:t>
            </w:r>
          </w:p>
        </w:tc>
        <w:tc>
          <w:tcPr>
            <w:tcW w:w="2124" w:type="dxa"/>
          </w:tcPr>
          <w:p w14:paraId="3D0F8ABA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57.000</w:t>
            </w:r>
          </w:p>
        </w:tc>
        <w:tc>
          <w:tcPr>
            <w:tcW w:w="2124" w:type="dxa"/>
          </w:tcPr>
          <w:p w14:paraId="1849DA37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103.000</w:t>
            </w:r>
          </w:p>
        </w:tc>
      </w:tr>
    </w:tbl>
    <w:p w14:paraId="4ABEB910" w14:textId="77777777" w:rsidR="00205F90" w:rsidRDefault="00205F90" w:rsidP="00205F90">
      <w:pPr>
        <w:rPr>
          <w:lang w:eastAsia="pt-BR"/>
        </w:rPr>
      </w:pPr>
    </w:p>
    <w:p w14:paraId="11CE8969" w14:textId="77777777" w:rsidR="00205F90" w:rsidRPr="00CE5F34" w:rsidRDefault="00205F90" w:rsidP="00205F90">
      <w:pPr>
        <w:rPr>
          <w:rFonts w:ascii="Arial" w:hAnsi="Arial" w:cs="Arial"/>
          <w:lang w:eastAsia="pt-BR"/>
        </w:rPr>
      </w:pPr>
      <w:r w:rsidRPr="00CE5F34">
        <w:rPr>
          <w:rFonts w:ascii="Arial" w:hAnsi="Arial" w:cs="Arial"/>
          <w:lang w:eastAsia="pt-BR"/>
        </w:rPr>
        <w:t>Propaganda na web:</w:t>
      </w:r>
    </w:p>
    <w:tbl>
      <w:tblPr>
        <w:tblStyle w:val="TabelaSimples2"/>
        <w:tblW w:w="0" w:type="auto"/>
        <w:tblLook w:val="04A0" w:firstRow="1" w:lastRow="0" w:firstColumn="1" w:lastColumn="0" w:noHBand="0" w:noVBand="1"/>
      </w:tblPr>
      <w:tblGrid>
        <w:gridCol w:w="2123"/>
        <w:gridCol w:w="2123"/>
        <w:gridCol w:w="2124"/>
        <w:gridCol w:w="2124"/>
      </w:tblGrid>
      <w:tr w:rsidR="00205F90" w14:paraId="7E50FCB1" w14:textId="77777777" w:rsidTr="00CE5F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14:paraId="3B7A3884" w14:textId="77777777" w:rsidR="00205F90" w:rsidRDefault="00205F90" w:rsidP="00205F90">
            <w:pPr>
              <w:jc w:val="center"/>
              <w:rPr>
                <w:lang w:eastAsia="pt-BR"/>
              </w:rPr>
            </w:pPr>
            <w:r>
              <w:lastRenderedPageBreak/>
              <w:t>Material/insumos usados</w:t>
            </w:r>
          </w:p>
        </w:tc>
        <w:tc>
          <w:tcPr>
            <w:tcW w:w="2123" w:type="dxa"/>
          </w:tcPr>
          <w:p w14:paraId="5AD702B5" w14:textId="77777777" w:rsidR="00205F90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t>Quantidade</w:t>
            </w:r>
          </w:p>
        </w:tc>
        <w:tc>
          <w:tcPr>
            <w:tcW w:w="2124" w:type="dxa"/>
          </w:tcPr>
          <w:p w14:paraId="058FC308" w14:textId="77777777" w:rsidR="00205F90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t>Custo Unitário (R$)</w:t>
            </w:r>
          </w:p>
        </w:tc>
        <w:tc>
          <w:tcPr>
            <w:tcW w:w="2124" w:type="dxa"/>
          </w:tcPr>
          <w:p w14:paraId="7739C53F" w14:textId="77777777" w:rsidR="00205F90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t>Total (R$)</w:t>
            </w:r>
          </w:p>
        </w:tc>
      </w:tr>
      <w:tr w:rsidR="00205F90" w14:paraId="3BB01E9B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14:paraId="03FB076B" w14:textId="77777777" w:rsidR="00205F90" w:rsidRDefault="00205F90" w:rsidP="00205F90">
            <w:pPr>
              <w:jc w:val="center"/>
              <w:rPr>
                <w:lang w:eastAsia="pt-BR"/>
              </w:rPr>
            </w:pPr>
            <w:r>
              <w:rPr>
                <w:lang w:eastAsia="pt-BR"/>
              </w:rPr>
              <w:t>Página da web</w:t>
            </w:r>
          </w:p>
        </w:tc>
        <w:tc>
          <w:tcPr>
            <w:tcW w:w="2123" w:type="dxa"/>
          </w:tcPr>
          <w:p w14:paraId="505843C0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2</w:t>
            </w:r>
          </w:p>
        </w:tc>
        <w:tc>
          <w:tcPr>
            <w:tcW w:w="2124" w:type="dxa"/>
          </w:tcPr>
          <w:p w14:paraId="652BF936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800</w:t>
            </w:r>
          </w:p>
        </w:tc>
        <w:tc>
          <w:tcPr>
            <w:tcW w:w="2124" w:type="dxa"/>
          </w:tcPr>
          <w:p w14:paraId="63046C00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1.600</w:t>
            </w:r>
          </w:p>
        </w:tc>
      </w:tr>
      <w:tr w:rsidR="00205F90" w14:paraId="51D578E2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14:paraId="6E92FBA5" w14:textId="77777777" w:rsidR="00205F90" w:rsidRDefault="00205F90" w:rsidP="00205F90">
            <w:pPr>
              <w:jc w:val="center"/>
              <w:rPr>
                <w:lang w:eastAsia="pt-BR"/>
              </w:rPr>
            </w:pPr>
            <w:r>
              <w:rPr>
                <w:lang w:eastAsia="pt-BR"/>
              </w:rPr>
              <w:t xml:space="preserve">Editor </w:t>
            </w:r>
          </w:p>
        </w:tc>
        <w:tc>
          <w:tcPr>
            <w:tcW w:w="2123" w:type="dxa"/>
          </w:tcPr>
          <w:p w14:paraId="17CCD2E5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1</w:t>
            </w:r>
          </w:p>
        </w:tc>
        <w:tc>
          <w:tcPr>
            <w:tcW w:w="2124" w:type="dxa"/>
          </w:tcPr>
          <w:p w14:paraId="27C348AD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900</w:t>
            </w:r>
          </w:p>
        </w:tc>
        <w:tc>
          <w:tcPr>
            <w:tcW w:w="2124" w:type="dxa"/>
          </w:tcPr>
          <w:p w14:paraId="09C7D225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900</w:t>
            </w:r>
          </w:p>
        </w:tc>
      </w:tr>
      <w:tr w:rsidR="00205F90" w14:paraId="25D65C96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14:paraId="058B4CB9" w14:textId="77777777" w:rsidR="00205F90" w:rsidRDefault="00205F90" w:rsidP="00205F90">
            <w:pPr>
              <w:jc w:val="center"/>
              <w:rPr>
                <w:lang w:eastAsia="pt-BR"/>
              </w:rPr>
            </w:pPr>
            <w:r>
              <w:t>Total</w:t>
            </w:r>
          </w:p>
        </w:tc>
        <w:tc>
          <w:tcPr>
            <w:tcW w:w="2123" w:type="dxa"/>
          </w:tcPr>
          <w:p w14:paraId="4C0B07C9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3</w:t>
            </w:r>
          </w:p>
        </w:tc>
        <w:tc>
          <w:tcPr>
            <w:tcW w:w="2124" w:type="dxa"/>
          </w:tcPr>
          <w:p w14:paraId="5E3674CC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1.700</w:t>
            </w:r>
          </w:p>
        </w:tc>
        <w:tc>
          <w:tcPr>
            <w:tcW w:w="2124" w:type="dxa"/>
          </w:tcPr>
          <w:p w14:paraId="6A2B9A96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2.500</w:t>
            </w:r>
          </w:p>
        </w:tc>
      </w:tr>
    </w:tbl>
    <w:p w14:paraId="2BAAB624" w14:textId="77777777" w:rsidR="00205F90" w:rsidRDefault="00205F90" w:rsidP="00205F90">
      <w:pPr>
        <w:rPr>
          <w:lang w:eastAsia="pt-BR"/>
        </w:rPr>
      </w:pPr>
    </w:p>
    <w:p w14:paraId="4F1A6023" w14:textId="77777777" w:rsidR="00205F90" w:rsidRDefault="00205F90" w:rsidP="00205F90">
      <w:pPr>
        <w:rPr>
          <w:lang w:eastAsia="pt-BR"/>
        </w:rPr>
      </w:pPr>
      <w:r>
        <w:rPr>
          <w:lang w:eastAsia="pt-BR"/>
        </w:rPr>
        <w:t>Propaganda em rede social:</w:t>
      </w:r>
    </w:p>
    <w:tbl>
      <w:tblPr>
        <w:tblStyle w:val="TabelaSimples2"/>
        <w:tblW w:w="0" w:type="auto"/>
        <w:tblLook w:val="04A0" w:firstRow="1" w:lastRow="0" w:firstColumn="1" w:lastColumn="0" w:noHBand="0" w:noVBand="1"/>
      </w:tblPr>
      <w:tblGrid>
        <w:gridCol w:w="2123"/>
        <w:gridCol w:w="2123"/>
        <w:gridCol w:w="2124"/>
        <w:gridCol w:w="2124"/>
      </w:tblGrid>
      <w:tr w:rsidR="00205F90" w14:paraId="70E7CB8A" w14:textId="77777777" w:rsidTr="00CE5F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14:paraId="41E70F7B" w14:textId="77777777" w:rsidR="00205F90" w:rsidRDefault="00205F90" w:rsidP="00205F90">
            <w:pPr>
              <w:jc w:val="center"/>
              <w:rPr>
                <w:lang w:eastAsia="pt-BR"/>
              </w:rPr>
            </w:pPr>
            <w:r>
              <w:t>Material/insumos usados</w:t>
            </w:r>
          </w:p>
        </w:tc>
        <w:tc>
          <w:tcPr>
            <w:tcW w:w="2123" w:type="dxa"/>
          </w:tcPr>
          <w:p w14:paraId="5849C9AF" w14:textId="77777777" w:rsidR="00205F90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t>Quantidade</w:t>
            </w:r>
          </w:p>
        </w:tc>
        <w:tc>
          <w:tcPr>
            <w:tcW w:w="2124" w:type="dxa"/>
          </w:tcPr>
          <w:p w14:paraId="21CB1CE9" w14:textId="77777777" w:rsidR="00205F90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t>Custo Unitário (R$)</w:t>
            </w:r>
          </w:p>
        </w:tc>
        <w:tc>
          <w:tcPr>
            <w:tcW w:w="2124" w:type="dxa"/>
          </w:tcPr>
          <w:p w14:paraId="0820E46D" w14:textId="77777777" w:rsidR="00205F90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t>Total (R$)</w:t>
            </w:r>
          </w:p>
        </w:tc>
      </w:tr>
      <w:tr w:rsidR="00205F90" w14:paraId="12CE6B7E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14:paraId="077851D7" w14:textId="77777777" w:rsidR="00205F90" w:rsidRDefault="00205F90" w:rsidP="00205F90">
            <w:pPr>
              <w:jc w:val="center"/>
              <w:rPr>
                <w:lang w:eastAsia="pt-BR"/>
              </w:rPr>
            </w:pPr>
            <w:r>
              <w:rPr>
                <w:lang w:eastAsia="pt-BR"/>
              </w:rPr>
              <w:t>Rede social</w:t>
            </w:r>
          </w:p>
        </w:tc>
        <w:tc>
          <w:tcPr>
            <w:tcW w:w="2123" w:type="dxa"/>
          </w:tcPr>
          <w:p w14:paraId="2DE85D61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3</w:t>
            </w:r>
          </w:p>
        </w:tc>
        <w:tc>
          <w:tcPr>
            <w:tcW w:w="2124" w:type="dxa"/>
          </w:tcPr>
          <w:p w14:paraId="46531586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30</w:t>
            </w:r>
          </w:p>
        </w:tc>
        <w:tc>
          <w:tcPr>
            <w:tcW w:w="2124" w:type="dxa"/>
          </w:tcPr>
          <w:p w14:paraId="7C6D93DC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90</w:t>
            </w:r>
          </w:p>
        </w:tc>
      </w:tr>
      <w:tr w:rsidR="00205F90" w14:paraId="45EEA531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14:paraId="13FE6AF6" w14:textId="77777777" w:rsidR="00205F90" w:rsidRDefault="00205F90" w:rsidP="00205F90">
            <w:pPr>
              <w:jc w:val="center"/>
              <w:rPr>
                <w:lang w:eastAsia="pt-BR"/>
              </w:rPr>
            </w:pPr>
            <w:r>
              <w:rPr>
                <w:lang w:eastAsia="pt-BR"/>
              </w:rPr>
              <w:t>Editor</w:t>
            </w:r>
          </w:p>
        </w:tc>
        <w:tc>
          <w:tcPr>
            <w:tcW w:w="2123" w:type="dxa"/>
          </w:tcPr>
          <w:p w14:paraId="225A1CF6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2</w:t>
            </w:r>
          </w:p>
        </w:tc>
        <w:tc>
          <w:tcPr>
            <w:tcW w:w="2124" w:type="dxa"/>
          </w:tcPr>
          <w:p w14:paraId="7615C8AE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900</w:t>
            </w:r>
          </w:p>
        </w:tc>
        <w:tc>
          <w:tcPr>
            <w:tcW w:w="2124" w:type="dxa"/>
          </w:tcPr>
          <w:p w14:paraId="3CC0A7B5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1.800</w:t>
            </w:r>
          </w:p>
        </w:tc>
      </w:tr>
      <w:tr w:rsidR="00205F90" w14:paraId="04F276DF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14:paraId="6F442BDA" w14:textId="77777777" w:rsidR="00205F90" w:rsidRDefault="00205F90" w:rsidP="00205F90">
            <w:pPr>
              <w:jc w:val="center"/>
              <w:rPr>
                <w:lang w:eastAsia="pt-BR"/>
              </w:rPr>
            </w:pPr>
            <w:r>
              <w:t>Total</w:t>
            </w:r>
          </w:p>
        </w:tc>
        <w:tc>
          <w:tcPr>
            <w:tcW w:w="2123" w:type="dxa"/>
          </w:tcPr>
          <w:p w14:paraId="25534F58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5</w:t>
            </w:r>
          </w:p>
        </w:tc>
        <w:tc>
          <w:tcPr>
            <w:tcW w:w="2124" w:type="dxa"/>
          </w:tcPr>
          <w:p w14:paraId="0817B445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930</w:t>
            </w:r>
          </w:p>
        </w:tc>
        <w:tc>
          <w:tcPr>
            <w:tcW w:w="2124" w:type="dxa"/>
          </w:tcPr>
          <w:p w14:paraId="106B719E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1.890</w:t>
            </w:r>
          </w:p>
        </w:tc>
      </w:tr>
      <w:tr w:rsidR="00CE5F34" w14:paraId="78AB8A39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14:paraId="64C6EC87" w14:textId="77777777" w:rsidR="00CE5F34" w:rsidRDefault="00CE5F34" w:rsidP="00CE5F34"/>
        </w:tc>
        <w:tc>
          <w:tcPr>
            <w:tcW w:w="2123" w:type="dxa"/>
          </w:tcPr>
          <w:p w14:paraId="3E6CD4A1" w14:textId="77777777" w:rsidR="00CE5F34" w:rsidRDefault="00CE5F34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</w:p>
        </w:tc>
        <w:tc>
          <w:tcPr>
            <w:tcW w:w="2124" w:type="dxa"/>
          </w:tcPr>
          <w:p w14:paraId="7025F94E" w14:textId="77777777" w:rsidR="00CE5F34" w:rsidRDefault="00CE5F34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</w:p>
        </w:tc>
        <w:tc>
          <w:tcPr>
            <w:tcW w:w="2124" w:type="dxa"/>
          </w:tcPr>
          <w:p w14:paraId="7BDA16D9" w14:textId="77777777" w:rsidR="00CE5F34" w:rsidRDefault="00CE5F34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</w:p>
        </w:tc>
      </w:tr>
      <w:tr w:rsidR="00CE5F34" w14:paraId="11C8DEAC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14:paraId="67E2B599" w14:textId="77777777" w:rsidR="00CE5F34" w:rsidRDefault="00CE5F34" w:rsidP="00CE5F34"/>
        </w:tc>
        <w:tc>
          <w:tcPr>
            <w:tcW w:w="2123" w:type="dxa"/>
          </w:tcPr>
          <w:p w14:paraId="7F5DA963" w14:textId="77777777" w:rsidR="00CE5F34" w:rsidRDefault="00CE5F34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</w:p>
        </w:tc>
        <w:tc>
          <w:tcPr>
            <w:tcW w:w="2124" w:type="dxa"/>
          </w:tcPr>
          <w:p w14:paraId="47383001" w14:textId="77777777" w:rsidR="00CE5F34" w:rsidRDefault="00CE5F34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</w:p>
        </w:tc>
        <w:tc>
          <w:tcPr>
            <w:tcW w:w="2124" w:type="dxa"/>
          </w:tcPr>
          <w:p w14:paraId="519665B6" w14:textId="77777777" w:rsidR="00CE5F34" w:rsidRDefault="00CE5F34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</w:p>
        </w:tc>
      </w:tr>
    </w:tbl>
    <w:p w14:paraId="62132102" w14:textId="77777777" w:rsidR="00CE5F34" w:rsidRPr="00CE5F34" w:rsidRDefault="00CE5F34" w:rsidP="00205F90">
      <w:pPr>
        <w:rPr>
          <w:rFonts w:ascii="Arial" w:hAnsi="Arial" w:cs="Arial"/>
          <w:lang w:eastAsia="pt-BR"/>
        </w:rPr>
      </w:pPr>
    </w:p>
    <w:p w14:paraId="12E6303B" w14:textId="77777777" w:rsidR="00205F90" w:rsidRPr="00CE5F34" w:rsidRDefault="00205F90" w:rsidP="006322B4">
      <w:pPr>
        <w:pStyle w:val="Ttulo1"/>
        <w:rPr>
          <w:lang w:eastAsia="pt-BR"/>
        </w:rPr>
      </w:pPr>
      <w:bookmarkStart w:id="32" w:name="_Toc499824574"/>
      <w:r w:rsidRPr="00CE5F34">
        <w:rPr>
          <w:lang w:eastAsia="pt-BR"/>
        </w:rPr>
        <w:t>Estimativa dos custos de comercialização:</w:t>
      </w:r>
      <w:bookmarkEnd w:id="32"/>
    </w:p>
    <w:p w14:paraId="23D50D7E" w14:textId="77777777" w:rsidR="00CE5F34" w:rsidRDefault="00CE5F34" w:rsidP="00205F90">
      <w:pPr>
        <w:rPr>
          <w:lang w:eastAsia="pt-BR"/>
        </w:rPr>
      </w:pPr>
    </w:p>
    <w:p w14:paraId="3F736E3E" w14:textId="77777777" w:rsidR="00CE5F34" w:rsidRDefault="00CE5F34" w:rsidP="00205F90">
      <w:pPr>
        <w:rPr>
          <w:lang w:eastAsia="pt-BR"/>
        </w:rPr>
      </w:pPr>
    </w:p>
    <w:tbl>
      <w:tblPr>
        <w:tblStyle w:val="TabelaSimples2"/>
        <w:tblW w:w="0" w:type="auto"/>
        <w:tblLook w:val="04A0" w:firstRow="1" w:lastRow="0" w:firstColumn="1" w:lastColumn="0" w:noHBand="0" w:noVBand="1"/>
      </w:tblPr>
      <w:tblGrid>
        <w:gridCol w:w="2263"/>
        <w:gridCol w:w="1983"/>
        <w:gridCol w:w="2124"/>
        <w:gridCol w:w="2124"/>
      </w:tblGrid>
      <w:tr w:rsidR="00205F90" w14:paraId="7AA3FF4D" w14:textId="77777777" w:rsidTr="00CE5F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4A5927B3" w14:textId="77777777" w:rsidR="00205F90" w:rsidRDefault="00205F90" w:rsidP="00205F90">
            <w:pPr>
              <w:jc w:val="center"/>
              <w:rPr>
                <w:lang w:eastAsia="pt-BR"/>
              </w:rPr>
            </w:pPr>
            <w:r>
              <w:t>Descrição</w:t>
            </w:r>
          </w:p>
        </w:tc>
        <w:tc>
          <w:tcPr>
            <w:tcW w:w="1983" w:type="dxa"/>
          </w:tcPr>
          <w:p w14:paraId="5954DC70" w14:textId="77777777" w:rsidR="00205F90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t>%</w:t>
            </w:r>
          </w:p>
        </w:tc>
        <w:tc>
          <w:tcPr>
            <w:tcW w:w="2124" w:type="dxa"/>
          </w:tcPr>
          <w:p w14:paraId="2799896F" w14:textId="77777777" w:rsidR="00205F90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t>Faturamento Estimado (quadro 5.5)</w:t>
            </w:r>
          </w:p>
        </w:tc>
        <w:tc>
          <w:tcPr>
            <w:tcW w:w="2124" w:type="dxa"/>
          </w:tcPr>
          <w:p w14:paraId="483A2B82" w14:textId="77777777" w:rsidR="00205F90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t>Custo Total (R$)</w:t>
            </w:r>
          </w:p>
        </w:tc>
      </w:tr>
      <w:tr w:rsidR="00205F90" w14:paraId="36B0C6D2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94" w:type="dxa"/>
            <w:gridSpan w:val="4"/>
          </w:tcPr>
          <w:p w14:paraId="00862E74" w14:textId="77777777" w:rsidR="00205F90" w:rsidRDefault="00205F90" w:rsidP="00205F90">
            <w:pPr>
              <w:rPr>
                <w:lang w:eastAsia="pt-BR"/>
              </w:rPr>
            </w:pPr>
            <w:r>
              <w:t>1. Impostos</w:t>
            </w:r>
          </w:p>
        </w:tc>
      </w:tr>
      <w:tr w:rsidR="00205F90" w14:paraId="3C3FA464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94" w:type="dxa"/>
            <w:gridSpan w:val="4"/>
          </w:tcPr>
          <w:p w14:paraId="36C84659" w14:textId="77777777" w:rsidR="00205F90" w:rsidRDefault="00205F90" w:rsidP="00205F90">
            <w:pPr>
              <w:rPr>
                <w:lang w:eastAsia="pt-BR"/>
              </w:rPr>
            </w:pPr>
            <w:r>
              <w:t>Impostos Federais</w:t>
            </w:r>
          </w:p>
        </w:tc>
      </w:tr>
      <w:tr w:rsidR="00205F90" w14:paraId="037964FA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709264EB" w14:textId="77777777" w:rsidR="00205F90" w:rsidRDefault="00205F90" w:rsidP="00205F90">
            <w:pPr>
              <w:rPr>
                <w:lang w:eastAsia="pt-BR"/>
              </w:rPr>
            </w:pPr>
            <w:r>
              <w:t>SIMPLES</w:t>
            </w:r>
          </w:p>
        </w:tc>
        <w:tc>
          <w:tcPr>
            <w:tcW w:w="1983" w:type="dxa"/>
          </w:tcPr>
          <w:p w14:paraId="3B368E59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4</w:t>
            </w:r>
          </w:p>
        </w:tc>
        <w:tc>
          <w:tcPr>
            <w:tcW w:w="2124" w:type="dxa"/>
          </w:tcPr>
          <w:p w14:paraId="36FFB34A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75.650</w:t>
            </w:r>
          </w:p>
        </w:tc>
        <w:tc>
          <w:tcPr>
            <w:tcW w:w="2124" w:type="dxa"/>
          </w:tcPr>
          <w:p w14:paraId="0A8DF840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3.026</w:t>
            </w:r>
          </w:p>
        </w:tc>
      </w:tr>
      <w:tr w:rsidR="00205F90" w14:paraId="09A4CA66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6323875C" w14:textId="77777777" w:rsidR="00205F90" w:rsidRDefault="00205F90" w:rsidP="00205F90">
            <w:pPr>
              <w:rPr>
                <w:lang w:eastAsia="pt-BR"/>
              </w:rPr>
            </w:pPr>
            <w:r>
              <w:t>IRPJ</w:t>
            </w:r>
          </w:p>
        </w:tc>
        <w:tc>
          <w:tcPr>
            <w:tcW w:w="1983" w:type="dxa"/>
          </w:tcPr>
          <w:p w14:paraId="650CCBA1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1,2</w:t>
            </w:r>
          </w:p>
        </w:tc>
        <w:tc>
          <w:tcPr>
            <w:tcW w:w="2124" w:type="dxa"/>
          </w:tcPr>
          <w:p w14:paraId="36ECDF51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75.650</w:t>
            </w:r>
          </w:p>
        </w:tc>
        <w:tc>
          <w:tcPr>
            <w:tcW w:w="2124" w:type="dxa"/>
          </w:tcPr>
          <w:p w14:paraId="383FFB9F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907,8</w:t>
            </w:r>
          </w:p>
        </w:tc>
      </w:tr>
      <w:tr w:rsidR="00205F90" w14:paraId="2E97C550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11F5510C" w14:textId="77777777" w:rsidR="00205F90" w:rsidRDefault="00205F90" w:rsidP="00205F90">
            <w:pPr>
              <w:rPr>
                <w:lang w:eastAsia="pt-BR"/>
              </w:rPr>
            </w:pPr>
            <w:r>
              <w:t>PIS</w:t>
            </w:r>
          </w:p>
        </w:tc>
        <w:tc>
          <w:tcPr>
            <w:tcW w:w="1983" w:type="dxa"/>
          </w:tcPr>
          <w:p w14:paraId="0B32F05C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0.65</w:t>
            </w:r>
          </w:p>
        </w:tc>
        <w:tc>
          <w:tcPr>
            <w:tcW w:w="2124" w:type="dxa"/>
          </w:tcPr>
          <w:p w14:paraId="3C3BB956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75.650</w:t>
            </w:r>
          </w:p>
        </w:tc>
        <w:tc>
          <w:tcPr>
            <w:tcW w:w="2124" w:type="dxa"/>
          </w:tcPr>
          <w:p w14:paraId="5A41EFC2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491,76</w:t>
            </w:r>
          </w:p>
        </w:tc>
      </w:tr>
      <w:tr w:rsidR="00205F90" w14:paraId="2A5A7783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0F794DC1" w14:textId="77777777" w:rsidR="00205F90" w:rsidRDefault="00205F90" w:rsidP="00205F90">
            <w:pPr>
              <w:rPr>
                <w:lang w:eastAsia="pt-BR"/>
              </w:rPr>
            </w:pPr>
            <w:r>
              <w:t>COFINS</w:t>
            </w:r>
          </w:p>
        </w:tc>
        <w:tc>
          <w:tcPr>
            <w:tcW w:w="1983" w:type="dxa"/>
          </w:tcPr>
          <w:p w14:paraId="3BA8A7BA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3</w:t>
            </w:r>
          </w:p>
        </w:tc>
        <w:tc>
          <w:tcPr>
            <w:tcW w:w="2124" w:type="dxa"/>
          </w:tcPr>
          <w:p w14:paraId="50375067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75.650</w:t>
            </w:r>
          </w:p>
        </w:tc>
        <w:tc>
          <w:tcPr>
            <w:tcW w:w="2124" w:type="dxa"/>
          </w:tcPr>
          <w:p w14:paraId="75146458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2.269,5</w:t>
            </w:r>
          </w:p>
        </w:tc>
      </w:tr>
      <w:tr w:rsidR="00205F90" w14:paraId="2C6CF912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6BA793A9" w14:textId="77777777" w:rsidR="00205F90" w:rsidRDefault="00205F90" w:rsidP="00205F90">
            <w:pPr>
              <w:rPr>
                <w:lang w:eastAsia="pt-BR"/>
              </w:rPr>
            </w:pPr>
            <w:r>
              <w:lastRenderedPageBreak/>
              <w:t>CSLL – Contribuição Social sobre o Lucro Líquido</w:t>
            </w:r>
          </w:p>
        </w:tc>
        <w:tc>
          <w:tcPr>
            <w:tcW w:w="1983" w:type="dxa"/>
          </w:tcPr>
          <w:p w14:paraId="16D8A7A5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1,08</w:t>
            </w:r>
          </w:p>
        </w:tc>
        <w:tc>
          <w:tcPr>
            <w:tcW w:w="2124" w:type="dxa"/>
          </w:tcPr>
          <w:p w14:paraId="10A41220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75.650</w:t>
            </w:r>
          </w:p>
        </w:tc>
        <w:tc>
          <w:tcPr>
            <w:tcW w:w="2124" w:type="dxa"/>
          </w:tcPr>
          <w:p w14:paraId="01581D69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817</w:t>
            </w:r>
          </w:p>
        </w:tc>
      </w:tr>
      <w:tr w:rsidR="00205F90" w14:paraId="5A38AB8F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94" w:type="dxa"/>
            <w:gridSpan w:val="4"/>
          </w:tcPr>
          <w:p w14:paraId="6B9BFCA8" w14:textId="77777777" w:rsidR="00205F90" w:rsidRDefault="00205F90" w:rsidP="00205F90">
            <w:pPr>
              <w:rPr>
                <w:lang w:eastAsia="pt-BR"/>
              </w:rPr>
            </w:pPr>
            <w:r>
              <w:t>Impostos Estaduais</w:t>
            </w:r>
          </w:p>
        </w:tc>
      </w:tr>
      <w:tr w:rsidR="00205F90" w14:paraId="1BBA122F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4B1A6C2F" w14:textId="77777777" w:rsidR="00205F90" w:rsidRDefault="00205F90" w:rsidP="00205F90">
            <w:pPr>
              <w:rPr>
                <w:lang w:eastAsia="pt-BR"/>
              </w:rPr>
            </w:pPr>
            <w:r>
              <w:t>ICMS – Imposto sobre Circulação de Mercadorias e Serviços</w:t>
            </w:r>
          </w:p>
        </w:tc>
        <w:tc>
          <w:tcPr>
            <w:tcW w:w="1983" w:type="dxa"/>
          </w:tcPr>
          <w:p w14:paraId="4FB51BBE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1,25</w:t>
            </w:r>
          </w:p>
        </w:tc>
        <w:tc>
          <w:tcPr>
            <w:tcW w:w="2124" w:type="dxa"/>
          </w:tcPr>
          <w:p w14:paraId="71F62B9A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75.650</w:t>
            </w:r>
          </w:p>
        </w:tc>
        <w:tc>
          <w:tcPr>
            <w:tcW w:w="2124" w:type="dxa"/>
          </w:tcPr>
          <w:p w14:paraId="0BF39C26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945,63</w:t>
            </w:r>
          </w:p>
        </w:tc>
      </w:tr>
      <w:tr w:rsidR="00205F90" w14:paraId="71B33D17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94" w:type="dxa"/>
            <w:gridSpan w:val="4"/>
          </w:tcPr>
          <w:p w14:paraId="4C584747" w14:textId="77777777" w:rsidR="00205F90" w:rsidRDefault="00205F90" w:rsidP="00205F90">
            <w:pPr>
              <w:rPr>
                <w:lang w:eastAsia="pt-BR"/>
              </w:rPr>
            </w:pPr>
            <w:r>
              <w:t>Impostos Municipais</w:t>
            </w:r>
          </w:p>
        </w:tc>
      </w:tr>
      <w:tr w:rsidR="00205F90" w14:paraId="3C4AAB22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043B9472" w14:textId="77777777" w:rsidR="00205F90" w:rsidRDefault="00205F90" w:rsidP="00205F90">
            <w:pPr>
              <w:rPr>
                <w:lang w:eastAsia="pt-BR"/>
              </w:rPr>
            </w:pPr>
            <w:r>
              <w:t>ISS – Imposto sobre Serviços</w:t>
            </w:r>
          </w:p>
        </w:tc>
        <w:tc>
          <w:tcPr>
            <w:tcW w:w="1983" w:type="dxa"/>
          </w:tcPr>
          <w:p w14:paraId="7CBA7AE7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3</w:t>
            </w:r>
          </w:p>
        </w:tc>
        <w:tc>
          <w:tcPr>
            <w:tcW w:w="2124" w:type="dxa"/>
          </w:tcPr>
          <w:p w14:paraId="1909F78A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75.650</w:t>
            </w:r>
          </w:p>
        </w:tc>
        <w:tc>
          <w:tcPr>
            <w:tcW w:w="2124" w:type="dxa"/>
          </w:tcPr>
          <w:p w14:paraId="2E6A3A48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2.269,5</w:t>
            </w:r>
          </w:p>
        </w:tc>
      </w:tr>
      <w:tr w:rsidR="00205F90" w14:paraId="7C93D0CB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1793FC10" w14:textId="77777777" w:rsidR="00205F90" w:rsidRDefault="00205F90" w:rsidP="00205F90">
            <w:pPr>
              <w:rPr>
                <w:lang w:eastAsia="pt-BR"/>
              </w:rPr>
            </w:pPr>
            <w:r>
              <w:t>Subtotal 1</w:t>
            </w:r>
          </w:p>
        </w:tc>
        <w:tc>
          <w:tcPr>
            <w:tcW w:w="1983" w:type="dxa"/>
          </w:tcPr>
          <w:p w14:paraId="2339BAF2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14,18</w:t>
            </w:r>
          </w:p>
        </w:tc>
        <w:tc>
          <w:tcPr>
            <w:tcW w:w="2124" w:type="dxa"/>
          </w:tcPr>
          <w:p w14:paraId="78C5942D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75.650</w:t>
            </w:r>
          </w:p>
        </w:tc>
        <w:tc>
          <w:tcPr>
            <w:tcW w:w="2124" w:type="dxa"/>
          </w:tcPr>
          <w:p w14:paraId="4ED28060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10.727,17</w:t>
            </w:r>
          </w:p>
        </w:tc>
      </w:tr>
      <w:tr w:rsidR="00205F90" w14:paraId="0966AE69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94" w:type="dxa"/>
            <w:gridSpan w:val="4"/>
          </w:tcPr>
          <w:p w14:paraId="4DBDE77E" w14:textId="77777777" w:rsidR="00205F90" w:rsidRDefault="00205F90" w:rsidP="00205F90">
            <w:pPr>
              <w:rPr>
                <w:lang w:eastAsia="pt-BR"/>
              </w:rPr>
            </w:pPr>
            <w:r>
              <w:t>2. Gastos com vendas</w:t>
            </w:r>
          </w:p>
        </w:tc>
      </w:tr>
      <w:tr w:rsidR="00205F90" w14:paraId="7900AE9E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433D9942" w14:textId="77777777" w:rsidR="00205F90" w:rsidRDefault="00205F90" w:rsidP="00205F90">
            <w:pPr>
              <w:rPr>
                <w:lang w:eastAsia="pt-BR"/>
              </w:rPr>
            </w:pPr>
            <w:r>
              <w:t>Comissões</w:t>
            </w:r>
          </w:p>
        </w:tc>
        <w:tc>
          <w:tcPr>
            <w:tcW w:w="1983" w:type="dxa"/>
          </w:tcPr>
          <w:p w14:paraId="2D2D4BC6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5</w:t>
            </w:r>
          </w:p>
        </w:tc>
        <w:tc>
          <w:tcPr>
            <w:tcW w:w="2124" w:type="dxa"/>
          </w:tcPr>
          <w:p w14:paraId="3DC0B9C1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75.650</w:t>
            </w:r>
          </w:p>
        </w:tc>
        <w:tc>
          <w:tcPr>
            <w:tcW w:w="2124" w:type="dxa"/>
          </w:tcPr>
          <w:p w14:paraId="25A2FE40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3.782,5</w:t>
            </w:r>
          </w:p>
        </w:tc>
      </w:tr>
      <w:tr w:rsidR="00205F90" w14:paraId="40452113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2A37EDA5" w14:textId="77777777" w:rsidR="00205F90" w:rsidRDefault="00205F90" w:rsidP="00205F90">
            <w:pPr>
              <w:rPr>
                <w:lang w:eastAsia="pt-BR"/>
              </w:rPr>
            </w:pPr>
            <w:r>
              <w:t>Propaganda</w:t>
            </w:r>
          </w:p>
        </w:tc>
        <w:tc>
          <w:tcPr>
            <w:tcW w:w="1983" w:type="dxa"/>
          </w:tcPr>
          <w:p w14:paraId="3EA48B5D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5</w:t>
            </w:r>
          </w:p>
        </w:tc>
        <w:tc>
          <w:tcPr>
            <w:tcW w:w="2124" w:type="dxa"/>
          </w:tcPr>
          <w:p w14:paraId="49834002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75.650</w:t>
            </w:r>
          </w:p>
        </w:tc>
        <w:tc>
          <w:tcPr>
            <w:tcW w:w="2124" w:type="dxa"/>
          </w:tcPr>
          <w:p w14:paraId="4B3B62AB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3.782,5</w:t>
            </w:r>
          </w:p>
        </w:tc>
      </w:tr>
      <w:tr w:rsidR="00205F90" w14:paraId="1D13D460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37129F68" w14:textId="77777777" w:rsidR="00205F90" w:rsidRDefault="00205F90" w:rsidP="00205F90">
            <w:pPr>
              <w:rPr>
                <w:lang w:eastAsia="pt-BR"/>
              </w:rPr>
            </w:pPr>
            <w:r>
              <w:t>Taxa de administração do cartão de crédito</w:t>
            </w:r>
          </w:p>
        </w:tc>
        <w:tc>
          <w:tcPr>
            <w:tcW w:w="1983" w:type="dxa"/>
          </w:tcPr>
          <w:p w14:paraId="607A39E3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5</w:t>
            </w:r>
          </w:p>
        </w:tc>
        <w:tc>
          <w:tcPr>
            <w:tcW w:w="2124" w:type="dxa"/>
          </w:tcPr>
          <w:p w14:paraId="4C0BA2E3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75.650</w:t>
            </w:r>
          </w:p>
        </w:tc>
        <w:tc>
          <w:tcPr>
            <w:tcW w:w="2124" w:type="dxa"/>
          </w:tcPr>
          <w:p w14:paraId="7574CE1B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3.782,5</w:t>
            </w:r>
          </w:p>
        </w:tc>
      </w:tr>
      <w:tr w:rsidR="00205F90" w14:paraId="51B5AC54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1CC73660" w14:textId="77777777" w:rsidR="00205F90" w:rsidRDefault="00205F90" w:rsidP="00205F90">
            <w:pPr>
              <w:rPr>
                <w:lang w:eastAsia="pt-BR"/>
              </w:rPr>
            </w:pPr>
            <w:r>
              <w:t>Subtotal 2</w:t>
            </w:r>
          </w:p>
        </w:tc>
        <w:tc>
          <w:tcPr>
            <w:tcW w:w="1983" w:type="dxa"/>
          </w:tcPr>
          <w:p w14:paraId="217DD000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15</w:t>
            </w:r>
          </w:p>
        </w:tc>
        <w:tc>
          <w:tcPr>
            <w:tcW w:w="2124" w:type="dxa"/>
          </w:tcPr>
          <w:p w14:paraId="72A162A5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75.650</w:t>
            </w:r>
          </w:p>
        </w:tc>
        <w:tc>
          <w:tcPr>
            <w:tcW w:w="2124" w:type="dxa"/>
          </w:tcPr>
          <w:p w14:paraId="34523B32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11.347,5</w:t>
            </w:r>
          </w:p>
        </w:tc>
      </w:tr>
      <w:tr w:rsidR="00205F90" w14:paraId="5642E250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41A0F113" w14:textId="77777777" w:rsidR="00205F90" w:rsidRDefault="00205F90" w:rsidP="00205F90">
            <w:pPr>
              <w:rPr>
                <w:lang w:eastAsia="pt-BR"/>
              </w:rPr>
            </w:pPr>
            <w:r>
              <w:t>TOTAL (Subtotal 1 + 2)</w:t>
            </w:r>
          </w:p>
        </w:tc>
        <w:tc>
          <w:tcPr>
            <w:tcW w:w="1983" w:type="dxa"/>
          </w:tcPr>
          <w:p w14:paraId="564D4895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29,18</w:t>
            </w:r>
          </w:p>
        </w:tc>
        <w:tc>
          <w:tcPr>
            <w:tcW w:w="2124" w:type="dxa"/>
          </w:tcPr>
          <w:p w14:paraId="6DE65E6F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75.650</w:t>
            </w:r>
          </w:p>
        </w:tc>
        <w:tc>
          <w:tcPr>
            <w:tcW w:w="2124" w:type="dxa"/>
          </w:tcPr>
          <w:p w14:paraId="39C1AE27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22.074,67</w:t>
            </w:r>
          </w:p>
        </w:tc>
      </w:tr>
    </w:tbl>
    <w:p w14:paraId="5EF0F03A" w14:textId="77777777" w:rsidR="00205F90" w:rsidRDefault="00205F90" w:rsidP="00205F90">
      <w:pPr>
        <w:rPr>
          <w:lang w:eastAsia="pt-BR"/>
        </w:rPr>
      </w:pPr>
    </w:p>
    <w:p w14:paraId="5C3CC0C1" w14:textId="77777777" w:rsidR="00205F90" w:rsidRDefault="00205F90" w:rsidP="00205F90">
      <w:pPr>
        <w:rPr>
          <w:lang w:eastAsia="pt-BR"/>
        </w:rPr>
      </w:pPr>
    </w:p>
    <w:p w14:paraId="21BB843B" w14:textId="77777777" w:rsidR="00205F90" w:rsidRDefault="00205F90" w:rsidP="006322B4">
      <w:pPr>
        <w:pStyle w:val="Ttulo1"/>
        <w:rPr>
          <w:lang w:eastAsia="pt-BR"/>
        </w:rPr>
      </w:pPr>
      <w:r w:rsidRPr="00C2350F">
        <w:rPr>
          <w:lang w:eastAsia="pt-BR"/>
        </w:rPr>
        <w:t xml:space="preserve">  </w:t>
      </w:r>
      <w:bookmarkStart w:id="33" w:name="_Toc499824575"/>
      <w:r w:rsidRPr="00C2350F">
        <w:rPr>
          <w:lang w:eastAsia="pt-BR"/>
        </w:rPr>
        <w:t>Apuração dos custos dos materiais diretos e/ou mercadorias vendidas</w:t>
      </w:r>
      <w:r>
        <w:rPr>
          <w:lang w:eastAsia="pt-BR"/>
        </w:rPr>
        <w:t>:</w:t>
      </w:r>
      <w:bookmarkEnd w:id="33"/>
    </w:p>
    <w:tbl>
      <w:tblPr>
        <w:tblStyle w:val="TabelaSimples2"/>
        <w:tblW w:w="0" w:type="auto"/>
        <w:tblLook w:val="04A0" w:firstRow="1" w:lastRow="0" w:firstColumn="1" w:lastColumn="0" w:noHBand="0" w:noVBand="1"/>
      </w:tblPr>
      <w:tblGrid>
        <w:gridCol w:w="1277"/>
        <w:gridCol w:w="2123"/>
        <w:gridCol w:w="2124"/>
        <w:gridCol w:w="2124"/>
      </w:tblGrid>
      <w:tr w:rsidR="00205F90" w14:paraId="4CFE250C" w14:textId="77777777" w:rsidTr="00CE5F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7" w:type="dxa"/>
          </w:tcPr>
          <w:p w14:paraId="31CC964A" w14:textId="77777777" w:rsidR="00205F90" w:rsidRDefault="00205F90" w:rsidP="00205F90">
            <w:pPr>
              <w:jc w:val="center"/>
              <w:rPr>
                <w:lang w:eastAsia="pt-BR"/>
              </w:rPr>
            </w:pPr>
            <w:r>
              <w:t>Produto/ Serviço</w:t>
            </w:r>
          </w:p>
        </w:tc>
        <w:tc>
          <w:tcPr>
            <w:tcW w:w="2123" w:type="dxa"/>
          </w:tcPr>
          <w:p w14:paraId="10AE59F8" w14:textId="77777777" w:rsidR="00205F90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t>Estimativa de Vendas (em unidades)</w:t>
            </w:r>
          </w:p>
        </w:tc>
        <w:tc>
          <w:tcPr>
            <w:tcW w:w="2124" w:type="dxa"/>
          </w:tcPr>
          <w:p w14:paraId="0BBE44B5" w14:textId="77777777" w:rsidR="00205F90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t>Custo Unitário de Materiais/ Aquisição (R$)</w:t>
            </w:r>
          </w:p>
        </w:tc>
        <w:tc>
          <w:tcPr>
            <w:tcW w:w="2124" w:type="dxa"/>
          </w:tcPr>
          <w:p w14:paraId="1D5E7D6B" w14:textId="77777777" w:rsidR="00205F90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t>CMD/CMV (R$)</w:t>
            </w:r>
          </w:p>
        </w:tc>
      </w:tr>
      <w:tr w:rsidR="00205F90" w14:paraId="21F6D8C7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7" w:type="dxa"/>
          </w:tcPr>
          <w:p w14:paraId="4CE01985" w14:textId="77777777" w:rsidR="00205F90" w:rsidRDefault="00205F90" w:rsidP="00205F90">
            <w:pPr>
              <w:jc w:val="center"/>
              <w:rPr>
                <w:lang w:eastAsia="pt-BR"/>
              </w:rPr>
            </w:pPr>
            <w:r>
              <w:rPr>
                <w:lang w:eastAsia="pt-BR"/>
              </w:rPr>
              <w:t>1</w:t>
            </w:r>
          </w:p>
        </w:tc>
        <w:tc>
          <w:tcPr>
            <w:tcW w:w="2123" w:type="dxa"/>
          </w:tcPr>
          <w:p w14:paraId="4C3FED31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500</w:t>
            </w:r>
          </w:p>
        </w:tc>
        <w:tc>
          <w:tcPr>
            <w:tcW w:w="2124" w:type="dxa"/>
          </w:tcPr>
          <w:p w14:paraId="4B7B3D87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5</w:t>
            </w:r>
          </w:p>
        </w:tc>
        <w:tc>
          <w:tcPr>
            <w:tcW w:w="2124" w:type="dxa"/>
          </w:tcPr>
          <w:p w14:paraId="51F43DE2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0.01</w:t>
            </w:r>
          </w:p>
        </w:tc>
      </w:tr>
      <w:tr w:rsidR="00205F90" w14:paraId="5D5EB350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7" w:type="dxa"/>
          </w:tcPr>
          <w:p w14:paraId="15E6FD52" w14:textId="77777777" w:rsidR="00205F90" w:rsidRDefault="00205F90" w:rsidP="00205F90">
            <w:pPr>
              <w:jc w:val="center"/>
              <w:rPr>
                <w:lang w:eastAsia="pt-BR"/>
              </w:rPr>
            </w:pPr>
            <w:r>
              <w:rPr>
                <w:lang w:eastAsia="pt-BR"/>
              </w:rPr>
              <w:t>2</w:t>
            </w:r>
          </w:p>
        </w:tc>
        <w:tc>
          <w:tcPr>
            <w:tcW w:w="2123" w:type="dxa"/>
          </w:tcPr>
          <w:p w14:paraId="59910103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500</w:t>
            </w:r>
          </w:p>
        </w:tc>
        <w:tc>
          <w:tcPr>
            <w:tcW w:w="2124" w:type="dxa"/>
          </w:tcPr>
          <w:p w14:paraId="2AE0C235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10</w:t>
            </w:r>
          </w:p>
        </w:tc>
        <w:tc>
          <w:tcPr>
            <w:tcW w:w="2124" w:type="dxa"/>
          </w:tcPr>
          <w:p w14:paraId="0B87373C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0.02</w:t>
            </w:r>
          </w:p>
        </w:tc>
      </w:tr>
      <w:tr w:rsidR="00205F90" w14:paraId="47AB2AC2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7" w:type="dxa"/>
          </w:tcPr>
          <w:p w14:paraId="1511FEF3" w14:textId="77777777" w:rsidR="00205F90" w:rsidRDefault="00205F90" w:rsidP="00205F90">
            <w:pPr>
              <w:jc w:val="center"/>
              <w:rPr>
                <w:lang w:eastAsia="pt-BR"/>
              </w:rPr>
            </w:pPr>
            <w:r>
              <w:rPr>
                <w:lang w:eastAsia="pt-BR"/>
              </w:rPr>
              <w:t>3</w:t>
            </w:r>
          </w:p>
        </w:tc>
        <w:tc>
          <w:tcPr>
            <w:tcW w:w="2123" w:type="dxa"/>
          </w:tcPr>
          <w:p w14:paraId="6E6E5F8E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4</w:t>
            </w:r>
          </w:p>
        </w:tc>
        <w:tc>
          <w:tcPr>
            <w:tcW w:w="2124" w:type="dxa"/>
          </w:tcPr>
          <w:p w14:paraId="1B54BC08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1.500</w:t>
            </w:r>
          </w:p>
        </w:tc>
        <w:tc>
          <w:tcPr>
            <w:tcW w:w="2124" w:type="dxa"/>
          </w:tcPr>
          <w:p w14:paraId="1CBE32AF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325</w:t>
            </w:r>
          </w:p>
        </w:tc>
      </w:tr>
      <w:tr w:rsidR="00205F90" w14:paraId="3492946F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7" w:type="dxa"/>
          </w:tcPr>
          <w:p w14:paraId="0C941D63" w14:textId="77777777" w:rsidR="00205F90" w:rsidRDefault="00205F90" w:rsidP="00205F90">
            <w:pPr>
              <w:jc w:val="center"/>
              <w:rPr>
                <w:lang w:eastAsia="pt-BR"/>
              </w:rPr>
            </w:pPr>
            <w:r>
              <w:rPr>
                <w:lang w:eastAsia="pt-BR"/>
              </w:rPr>
              <w:t>4</w:t>
            </w:r>
          </w:p>
        </w:tc>
        <w:tc>
          <w:tcPr>
            <w:tcW w:w="2123" w:type="dxa"/>
          </w:tcPr>
          <w:p w14:paraId="29380854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2</w:t>
            </w:r>
          </w:p>
        </w:tc>
        <w:tc>
          <w:tcPr>
            <w:tcW w:w="2124" w:type="dxa"/>
          </w:tcPr>
          <w:p w14:paraId="65A43C2E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6.000</w:t>
            </w:r>
          </w:p>
        </w:tc>
        <w:tc>
          <w:tcPr>
            <w:tcW w:w="2124" w:type="dxa"/>
          </w:tcPr>
          <w:p w14:paraId="68A59D5B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3.000</w:t>
            </w:r>
          </w:p>
        </w:tc>
      </w:tr>
      <w:tr w:rsidR="00205F90" w14:paraId="576FF0D3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7" w:type="dxa"/>
          </w:tcPr>
          <w:p w14:paraId="76554122" w14:textId="77777777" w:rsidR="00205F90" w:rsidRDefault="00205F90" w:rsidP="00205F90">
            <w:pPr>
              <w:jc w:val="center"/>
              <w:rPr>
                <w:lang w:eastAsia="pt-BR"/>
              </w:rPr>
            </w:pPr>
            <w:r>
              <w:rPr>
                <w:lang w:eastAsia="pt-BR"/>
              </w:rPr>
              <w:lastRenderedPageBreak/>
              <w:t>5</w:t>
            </w:r>
          </w:p>
        </w:tc>
        <w:tc>
          <w:tcPr>
            <w:tcW w:w="2123" w:type="dxa"/>
          </w:tcPr>
          <w:p w14:paraId="3FB0BB40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1</w:t>
            </w:r>
          </w:p>
        </w:tc>
        <w:tc>
          <w:tcPr>
            <w:tcW w:w="2124" w:type="dxa"/>
          </w:tcPr>
          <w:p w14:paraId="7A0C5080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50.000</w:t>
            </w:r>
          </w:p>
        </w:tc>
        <w:tc>
          <w:tcPr>
            <w:tcW w:w="2124" w:type="dxa"/>
          </w:tcPr>
          <w:p w14:paraId="45793EED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50.000</w:t>
            </w:r>
          </w:p>
        </w:tc>
      </w:tr>
      <w:tr w:rsidR="00205F90" w14:paraId="6B7477DC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7" w:type="dxa"/>
          </w:tcPr>
          <w:p w14:paraId="7C76A99D" w14:textId="77777777" w:rsidR="00205F90" w:rsidRDefault="00205F90" w:rsidP="00205F90">
            <w:pPr>
              <w:jc w:val="center"/>
              <w:rPr>
                <w:lang w:eastAsia="pt-BR"/>
              </w:rPr>
            </w:pPr>
            <w:r>
              <w:rPr>
                <w:lang w:eastAsia="pt-BR"/>
              </w:rPr>
              <w:t>6</w:t>
            </w:r>
          </w:p>
        </w:tc>
        <w:tc>
          <w:tcPr>
            <w:tcW w:w="2123" w:type="dxa"/>
          </w:tcPr>
          <w:p w14:paraId="6F55D981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5</w:t>
            </w:r>
          </w:p>
        </w:tc>
        <w:tc>
          <w:tcPr>
            <w:tcW w:w="2124" w:type="dxa"/>
          </w:tcPr>
          <w:p w14:paraId="4B86123D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30</w:t>
            </w:r>
          </w:p>
        </w:tc>
        <w:tc>
          <w:tcPr>
            <w:tcW w:w="2124" w:type="dxa"/>
          </w:tcPr>
          <w:p w14:paraId="7176890C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6</w:t>
            </w:r>
          </w:p>
        </w:tc>
      </w:tr>
      <w:tr w:rsidR="00205F90" w14:paraId="639E6C5F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7" w:type="dxa"/>
          </w:tcPr>
          <w:p w14:paraId="6E271F57" w14:textId="77777777" w:rsidR="00205F90" w:rsidRDefault="00205F90" w:rsidP="00205F90">
            <w:pPr>
              <w:jc w:val="center"/>
              <w:rPr>
                <w:lang w:eastAsia="pt-BR"/>
              </w:rPr>
            </w:pPr>
            <w:r>
              <w:rPr>
                <w:lang w:eastAsia="pt-BR"/>
              </w:rPr>
              <w:t>Total</w:t>
            </w:r>
          </w:p>
        </w:tc>
        <w:tc>
          <w:tcPr>
            <w:tcW w:w="2123" w:type="dxa"/>
          </w:tcPr>
          <w:p w14:paraId="6DEA4683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1012</w:t>
            </w:r>
          </w:p>
        </w:tc>
        <w:tc>
          <w:tcPr>
            <w:tcW w:w="2124" w:type="dxa"/>
          </w:tcPr>
          <w:p w14:paraId="4F9FFDCF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57.545</w:t>
            </w:r>
          </w:p>
        </w:tc>
        <w:tc>
          <w:tcPr>
            <w:tcW w:w="2124" w:type="dxa"/>
          </w:tcPr>
          <w:p w14:paraId="47D8CF88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59.325,03</w:t>
            </w:r>
          </w:p>
        </w:tc>
      </w:tr>
    </w:tbl>
    <w:p w14:paraId="4FB05BCB" w14:textId="77777777" w:rsidR="00205F90" w:rsidRDefault="00205F90" w:rsidP="00205F90">
      <w:pPr>
        <w:rPr>
          <w:lang w:eastAsia="pt-BR"/>
        </w:rPr>
      </w:pPr>
    </w:p>
    <w:p w14:paraId="3BBE4813" w14:textId="77777777" w:rsidR="00205F90" w:rsidRDefault="00205F90" w:rsidP="00205F90">
      <w:pPr>
        <w:rPr>
          <w:lang w:eastAsia="pt-BR"/>
        </w:rPr>
      </w:pPr>
    </w:p>
    <w:p w14:paraId="0DDFC5C4" w14:textId="77777777" w:rsidR="00205F90" w:rsidRDefault="00205F90" w:rsidP="00205F90">
      <w:pPr>
        <w:rPr>
          <w:lang w:eastAsia="pt-BR"/>
        </w:rPr>
      </w:pPr>
    </w:p>
    <w:p w14:paraId="5CB2A0E8" w14:textId="77777777" w:rsidR="00205F90" w:rsidRDefault="00205F90" w:rsidP="00205F90">
      <w:pPr>
        <w:rPr>
          <w:lang w:eastAsia="pt-BR"/>
        </w:rPr>
      </w:pPr>
    </w:p>
    <w:p w14:paraId="4BD3C0AB" w14:textId="77777777" w:rsidR="00205F90" w:rsidRDefault="00205F90" w:rsidP="00205F90">
      <w:pPr>
        <w:rPr>
          <w:lang w:eastAsia="pt-BR"/>
        </w:rPr>
      </w:pPr>
    </w:p>
    <w:p w14:paraId="1593388A" w14:textId="77777777" w:rsidR="00205F90" w:rsidRDefault="00205F90" w:rsidP="00205F90">
      <w:pPr>
        <w:rPr>
          <w:lang w:eastAsia="pt-BR"/>
        </w:rPr>
      </w:pPr>
    </w:p>
    <w:p w14:paraId="4BECC67F" w14:textId="77777777" w:rsidR="00205F90" w:rsidRDefault="00205F90" w:rsidP="00205F90">
      <w:pPr>
        <w:rPr>
          <w:lang w:eastAsia="pt-BR"/>
        </w:rPr>
      </w:pPr>
    </w:p>
    <w:p w14:paraId="5587D119" w14:textId="77777777" w:rsidR="00205F90" w:rsidRDefault="00205F90" w:rsidP="00205F90">
      <w:pPr>
        <w:rPr>
          <w:lang w:eastAsia="pt-BR"/>
        </w:rPr>
      </w:pPr>
    </w:p>
    <w:p w14:paraId="566D998D" w14:textId="77777777" w:rsidR="00205F90" w:rsidRDefault="00205F90" w:rsidP="00205F90">
      <w:pPr>
        <w:rPr>
          <w:lang w:eastAsia="pt-BR"/>
        </w:rPr>
      </w:pPr>
    </w:p>
    <w:p w14:paraId="45A89E86" w14:textId="77777777" w:rsidR="00205F90" w:rsidRDefault="00205F90" w:rsidP="00205F90">
      <w:pPr>
        <w:rPr>
          <w:lang w:eastAsia="pt-BR"/>
        </w:rPr>
      </w:pPr>
    </w:p>
    <w:p w14:paraId="70D64E86" w14:textId="77777777" w:rsidR="00205F90" w:rsidRDefault="00205F90" w:rsidP="006322B4">
      <w:pPr>
        <w:pStyle w:val="Ttulo1"/>
        <w:rPr>
          <w:lang w:eastAsia="pt-BR"/>
        </w:rPr>
      </w:pPr>
      <w:bookmarkStart w:id="34" w:name="_Toc499824576"/>
      <w:r w:rsidRPr="00C2350F">
        <w:rPr>
          <w:lang w:eastAsia="pt-BR"/>
        </w:rPr>
        <w:t>Estimativa dos custos com mão de obra</w:t>
      </w:r>
      <w:r>
        <w:rPr>
          <w:lang w:eastAsia="pt-BR"/>
        </w:rPr>
        <w:t>:</w:t>
      </w:r>
      <w:bookmarkEnd w:id="34"/>
    </w:p>
    <w:tbl>
      <w:tblPr>
        <w:tblStyle w:val="TabelaSimples2"/>
        <w:tblW w:w="0" w:type="auto"/>
        <w:tblLook w:val="04A0" w:firstRow="1" w:lastRow="0" w:firstColumn="1" w:lastColumn="0" w:noHBand="0" w:noVBand="1"/>
      </w:tblPr>
      <w:tblGrid>
        <w:gridCol w:w="1651"/>
        <w:gridCol w:w="1406"/>
        <w:gridCol w:w="1349"/>
        <w:gridCol w:w="1368"/>
        <w:gridCol w:w="1367"/>
        <w:gridCol w:w="1363"/>
      </w:tblGrid>
      <w:tr w:rsidR="00205F90" w14:paraId="6B00A347" w14:textId="77777777" w:rsidTr="00CE5F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14:paraId="688F4E55" w14:textId="77777777" w:rsidR="00205F90" w:rsidRDefault="00205F90" w:rsidP="00205F90">
            <w:pPr>
              <w:rPr>
                <w:lang w:eastAsia="pt-BR"/>
              </w:rPr>
            </w:pPr>
            <w:r w:rsidRPr="00286E67">
              <w:rPr>
                <w:lang w:eastAsia="pt-BR"/>
              </w:rPr>
              <w:t>Função</w:t>
            </w:r>
          </w:p>
        </w:tc>
        <w:tc>
          <w:tcPr>
            <w:tcW w:w="1415" w:type="dxa"/>
          </w:tcPr>
          <w:p w14:paraId="5CBD0332" w14:textId="77777777" w:rsidR="00205F90" w:rsidRDefault="00205F90" w:rsidP="00205F9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 w:rsidRPr="00286E67">
              <w:rPr>
                <w:lang w:eastAsia="pt-BR"/>
              </w:rPr>
              <w:t>Nº de Empregados</w:t>
            </w:r>
          </w:p>
        </w:tc>
        <w:tc>
          <w:tcPr>
            <w:tcW w:w="1416" w:type="dxa"/>
          </w:tcPr>
          <w:p w14:paraId="5A3079B7" w14:textId="77777777" w:rsidR="00205F90" w:rsidRDefault="00205F90" w:rsidP="00205F9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 w:rsidRPr="00286E67">
              <w:rPr>
                <w:lang w:eastAsia="pt-BR"/>
              </w:rPr>
              <w:t>Salário Mensal (R$)</w:t>
            </w:r>
          </w:p>
        </w:tc>
        <w:tc>
          <w:tcPr>
            <w:tcW w:w="1416" w:type="dxa"/>
          </w:tcPr>
          <w:p w14:paraId="10BA588B" w14:textId="77777777" w:rsidR="00205F90" w:rsidRDefault="00205F90" w:rsidP="00205F9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 w:rsidRPr="00286E67">
              <w:rPr>
                <w:lang w:eastAsia="pt-BR"/>
              </w:rPr>
              <w:t>(%) de encargos sociais</w:t>
            </w:r>
          </w:p>
        </w:tc>
        <w:tc>
          <w:tcPr>
            <w:tcW w:w="1416" w:type="dxa"/>
          </w:tcPr>
          <w:p w14:paraId="57E39806" w14:textId="77777777" w:rsidR="00205F90" w:rsidRDefault="00205F90" w:rsidP="00205F9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 w:rsidRPr="00286E67">
              <w:rPr>
                <w:lang w:eastAsia="pt-BR"/>
              </w:rPr>
              <w:t>Encargos sociais (R$)</w:t>
            </w:r>
          </w:p>
        </w:tc>
        <w:tc>
          <w:tcPr>
            <w:tcW w:w="1416" w:type="dxa"/>
          </w:tcPr>
          <w:p w14:paraId="514BFB9D" w14:textId="77777777" w:rsidR="00205F90" w:rsidRDefault="00205F90" w:rsidP="00205F9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 w:rsidRPr="00286E67">
              <w:rPr>
                <w:lang w:eastAsia="pt-BR"/>
              </w:rPr>
              <w:t>Total (R$)</w:t>
            </w:r>
          </w:p>
        </w:tc>
      </w:tr>
      <w:tr w:rsidR="00205F90" w14:paraId="56A450C5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14:paraId="1284D48E" w14:textId="77777777" w:rsidR="00205F90" w:rsidRDefault="00205F90" w:rsidP="00205F90">
            <w:pPr>
              <w:rPr>
                <w:lang w:eastAsia="pt-BR"/>
              </w:rPr>
            </w:pPr>
            <w:r>
              <w:rPr>
                <w:lang w:eastAsia="pt-BR"/>
              </w:rPr>
              <w:t>Secretário</w:t>
            </w:r>
          </w:p>
        </w:tc>
        <w:tc>
          <w:tcPr>
            <w:tcW w:w="1415" w:type="dxa"/>
          </w:tcPr>
          <w:p w14:paraId="0CDB0582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2</w:t>
            </w:r>
          </w:p>
        </w:tc>
        <w:tc>
          <w:tcPr>
            <w:tcW w:w="1416" w:type="dxa"/>
          </w:tcPr>
          <w:p w14:paraId="496F0F5D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900</w:t>
            </w:r>
          </w:p>
        </w:tc>
        <w:tc>
          <w:tcPr>
            <w:tcW w:w="1416" w:type="dxa"/>
          </w:tcPr>
          <w:p w14:paraId="44AD3309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35</w:t>
            </w:r>
          </w:p>
        </w:tc>
        <w:tc>
          <w:tcPr>
            <w:tcW w:w="1416" w:type="dxa"/>
          </w:tcPr>
          <w:p w14:paraId="438BA85A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315</w:t>
            </w:r>
          </w:p>
        </w:tc>
        <w:tc>
          <w:tcPr>
            <w:tcW w:w="1416" w:type="dxa"/>
          </w:tcPr>
          <w:p w14:paraId="5FC6547E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1.215</w:t>
            </w:r>
          </w:p>
        </w:tc>
      </w:tr>
      <w:tr w:rsidR="00205F90" w14:paraId="4AD2366A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14:paraId="78BB7E17" w14:textId="77777777" w:rsidR="00205F90" w:rsidRDefault="00205F90" w:rsidP="00205F90">
            <w:pPr>
              <w:rPr>
                <w:lang w:eastAsia="pt-BR"/>
              </w:rPr>
            </w:pPr>
            <w:r>
              <w:rPr>
                <w:lang w:eastAsia="pt-BR"/>
              </w:rPr>
              <w:t>Editor</w:t>
            </w:r>
          </w:p>
        </w:tc>
        <w:tc>
          <w:tcPr>
            <w:tcW w:w="1415" w:type="dxa"/>
          </w:tcPr>
          <w:p w14:paraId="4BE1211B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4</w:t>
            </w:r>
          </w:p>
        </w:tc>
        <w:tc>
          <w:tcPr>
            <w:tcW w:w="1416" w:type="dxa"/>
          </w:tcPr>
          <w:p w14:paraId="16BFE041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2.000</w:t>
            </w:r>
          </w:p>
        </w:tc>
        <w:tc>
          <w:tcPr>
            <w:tcW w:w="1416" w:type="dxa"/>
          </w:tcPr>
          <w:p w14:paraId="5A0AD01D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10</w:t>
            </w:r>
          </w:p>
        </w:tc>
        <w:tc>
          <w:tcPr>
            <w:tcW w:w="1416" w:type="dxa"/>
          </w:tcPr>
          <w:p w14:paraId="6BDED2B5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200</w:t>
            </w:r>
          </w:p>
        </w:tc>
        <w:tc>
          <w:tcPr>
            <w:tcW w:w="1416" w:type="dxa"/>
          </w:tcPr>
          <w:p w14:paraId="5E46525A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2.200</w:t>
            </w:r>
          </w:p>
        </w:tc>
      </w:tr>
      <w:tr w:rsidR="00205F90" w14:paraId="20CECE87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14:paraId="7D7E53AD" w14:textId="77777777" w:rsidR="00205F90" w:rsidRDefault="00205F90" w:rsidP="00205F90">
            <w:pPr>
              <w:rPr>
                <w:lang w:eastAsia="pt-BR"/>
              </w:rPr>
            </w:pPr>
            <w:r>
              <w:rPr>
                <w:lang w:eastAsia="pt-BR"/>
              </w:rPr>
              <w:t>Faxineiro</w:t>
            </w:r>
          </w:p>
        </w:tc>
        <w:tc>
          <w:tcPr>
            <w:tcW w:w="1415" w:type="dxa"/>
          </w:tcPr>
          <w:p w14:paraId="725D0583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4</w:t>
            </w:r>
          </w:p>
        </w:tc>
        <w:tc>
          <w:tcPr>
            <w:tcW w:w="1416" w:type="dxa"/>
          </w:tcPr>
          <w:p w14:paraId="75A9618E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850</w:t>
            </w:r>
          </w:p>
        </w:tc>
        <w:tc>
          <w:tcPr>
            <w:tcW w:w="1416" w:type="dxa"/>
          </w:tcPr>
          <w:p w14:paraId="7E10853C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15</w:t>
            </w:r>
          </w:p>
        </w:tc>
        <w:tc>
          <w:tcPr>
            <w:tcW w:w="1416" w:type="dxa"/>
          </w:tcPr>
          <w:p w14:paraId="5AD44A5A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127.5</w:t>
            </w:r>
          </w:p>
        </w:tc>
        <w:tc>
          <w:tcPr>
            <w:tcW w:w="1416" w:type="dxa"/>
          </w:tcPr>
          <w:p w14:paraId="1D354CC4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977.5</w:t>
            </w:r>
          </w:p>
        </w:tc>
      </w:tr>
      <w:tr w:rsidR="00205F90" w14:paraId="281E9834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14:paraId="38D5C3EC" w14:textId="77777777" w:rsidR="00205F90" w:rsidRDefault="00205F90" w:rsidP="00205F90">
            <w:pPr>
              <w:rPr>
                <w:lang w:eastAsia="pt-BR"/>
              </w:rPr>
            </w:pPr>
            <w:r>
              <w:rPr>
                <w:lang w:eastAsia="pt-BR"/>
              </w:rPr>
              <w:t>Especialista em marketing digital</w:t>
            </w:r>
          </w:p>
        </w:tc>
        <w:tc>
          <w:tcPr>
            <w:tcW w:w="1415" w:type="dxa"/>
          </w:tcPr>
          <w:p w14:paraId="7BC9F505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2</w:t>
            </w:r>
          </w:p>
        </w:tc>
        <w:tc>
          <w:tcPr>
            <w:tcW w:w="1416" w:type="dxa"/>
          </w:tcPr>
          <w:p w14:paraId="0DC9BB2D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3.000</w:t>
            </w:r>
          </w:p>
        </w:tc>
        <w:tc>
          <w:tcPr>
            <w:tcW w:w="1416" w:type="dxa"/>
          </w:tcPr>
          <w:p w14:paraId="0F1E78A7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20</w:t>
            </w:r>
          </w:p>
        </w:tc>
        <w:tc>
          <w:tcPr>
            <w:tcW w:w="1416" w:type="dxa"/>
          </w:tcPr>
          <w:p w14:paraId="1F076733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600</w:t>
            </w:r>
          </w:p>
        </w:tc>
        <w:tc>
          <w:tcPr>
            <w:tcW w:w="1416" w:type="dxa"/>
          </w:tcPr>
          <w:p w14:paraId="7A0EE2C5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3.600</w:t>
            </w:r>
          </w:p>
        </w:tc>
      </w:tr>
      <w:tr w:rsidR="00205F90" w14:paraId="6387AAD8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14:paraId="38C1C773" w14:textId="77777777" w:rsidR="00205F90" w:rsidRDefault="00205F90" w:rsidP="00205F90">
            <w:pPr>
              <w:rPr>
                <w:lang w:eastAsia="pt-BR"/>
              </w:rPr>
            </w:pPr>
            <w:r>
              <w:rPr>
                <w:lang w:eastAsia="pt-BR"/>
              </w:rPr>
              <w:t xml:space="preserve">Especialista em marketing físico </w:t>
            </w:r>
          </w:p>
        </w:tc>
        <w:tc>
          <w:tcPr>
            <w:tcW w:w="1415" w:type="dxa"/>
          </w:tcPr>
          <w:p w14:paraId="7D0D6855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2</w:t>
            </w:r>
          </w:p>
        </w:tc>
        <w:tc>
          <w:tcPr>
            <w:tcW w:w="1416" w:type="dxa"/>
          </w:tcPr>
          <w:p w14:paraId="066871C1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3.000</w:t>
            </w:r>
          </w:p>
        </w:tc>
        <w:tc>
          <w:tcPr>
            <w:tcW w:w="1416" w:type="dxa"/>
          </w:tcPr>
          <w:p w14:paraId="6FE0A9BD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20</w:t>
            </w:r>
          </w:p>
        </w:tc>
        <w:tc>
          <w:tcPr>
            <w:tcW w:w="1416" w:type="dxa"/>
          </w:tcPr>
          <w:p w14:paraId="18DCB372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600</w:t>
            </w:r>
          </w:p>
        </w:tc>
        <w:tc>
          <w:tcPr>
            <w:tcW w:w="1416" w:type="dxa"/>
          </w:tcPr>
          <w:p w14:paraId="65DCD296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3.600</w:t>
            </w:r>
          </w:p>
        </w:tc>
      </w:tr>
      <w:tr w:rsidR="00205F90" w14:paraId="1CA6338A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4" w:type="dxa"/>
          </w:tcPr>
          <w:p w14:paraId="66B1FEF4" w14:textId="77777777" w:rsidR="00205F90" w:rsidRDefault="00205F90" w:rsidP="00205F90">
            <w:pPr>
              <w:rPr>
                <w:lang w:eastAsia="pt-BR"/>
              </w:rPr>
            </w:pPr>
            <w:r>
              <w:rPr>
                <w:lang w:eastAsia="pt-BR"/>
              </w:rPr>
              <w:t>Total</w:t>
            </w:r>
          </w:p>
        </w:tc>
        <w:tc>
          <w:tcPr>
            <w:tcW w:w="1415" w:type="dxa"/>
          </w:tcPr>
          <w:p w14:paraId="558EB25A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14</w:t>
            </w:r>
          </w:p>
        </w:tc>
        <w:tc>
          <w:tcPr>
            <w:tcW w:w="1416" w:type="dxa"/>
          </w:tcPr>
          <w:p w14:paraId="5E5D0D1F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9.750</w:t>
            </w:r>
          </w:p>
        </w:tc>
        <w:tc>
          <w:tcPr>
            <w:tcW w:w="1416" w:type="dxa"/>
          </w:tcPr>
          <w:p w14:paraId="32CD43B7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100</w:t>
            </w:r>
          </w:p>
        </w:tc>
        <w:tc>
          <w:tcPr>
            <w:tcW w:w="1416" w:type="dxa"/>
          </w:tcPr>
          <w:p w14:paraId="07AB9B13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</w:p>
        </w:tc>
        <w:tc>
          <w:tcPr>
            <w:tcW w:w="1416" w:type="dxa"/>
          </w:tcPr>
          <w:p w14:paraId="5D68E857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11.592,5</w:t>
            </w:r>
          </w:p>
        </w:tc>
      </w:tr>
    </w:tbl>
    <w:p w14:paraId="2F13F81F" w14:textId="77777777" w:rsidR="00205F90" w:rsidRPr="00E01C80" w:rsidRDefault="00205F90" w:rsidP="00205F90">
      <w:pPr>
        <w:rPr>
          <w:lang w:eastAsia="pt-BR"/>
        </w:rPr>
      </w:pPr>
    </w:p>
    <w:p w14:paraId="2C227F93" w14:textId="77777777" w:rsidR="00205F90" w:rsidRDefault="00205F90" w:rsidP="007C0A50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4284FABA" w14:textId="77777777" w:rsidR="00CE5F34" w:rsidRDefault="00CE5F34" w:rsidP="007C0A50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029380A0" w14:textId="77777777" w:rsidR="00CE5F34" w:rsidRDefault="00CE5F34" w:rsidP="007C0A50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6FBA1F70" w14:textId="77777777" w:rsidR="00CE5F34" w:rsidRDefault="00CE5F34" w:rsidP="007C0A50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5254F710" w14:textId="77777777" w:rsidR="00CE5F34" w:rsidRDefault="00CE5F34" w:rsidP="007C0A50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2096F675" w14:textId="77777777" w:rsidR="00CE5F34" w:rsidRDefault="00CE5F34" w:rsidP="007C0A50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5A79B195" w14:textId="77777777" w:rsidR="00CE5F34" w:rsidRDefault="00CE5F34" w:rsidP="007C0A50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099E7B1F" w14:textId="77777777" w:rsidR="00205F90" w:rsidRDefault="00205F90" w:rsidP="007C0A50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p w14:paraId="1FE60D82" w14:textId="77777777" w:rsidR="00205F90" w:rsidRDefault="00205F90" w:rsidP="007C0A50">
      <w:pPr>
        <w:spacing w:after="0" w:line="240" w:lineRule="auto"/>
        <w:jc w:val="center"/>
        <w:rPr>
          <w:rFonts w:ascii="Arial" w:hAnsi="Arial" w:cs="Arial"/>
          <w:sz w:val="24"/>
          <w:szCs w:val="24"/>
        </w:rPr>
      </w:pPr>
    </w:p>
    <w:tbl>
      <w:tblPr>
        <w:tblStyle w:val="TabelaSimples2"/>
        <w:tblW w:w="0" w:type="auto"/>
        <w:tblLook w:val="04A0" w:firstRow="1" w:lastRow="0" w:firstColumn="1" w:lastColumn="0" w:noHBand="0" w:noVBand="1"/>
      </w:tblPr>
      <w:tblGrid>
        <w:gridCol w:w="1698"/>
        <w:gridCol w:w="1699"/>
        <w:gridCol w:w="1699"/>
        <w:gridCol w:w="1699"/>
        <w:gridCol w:w="1699"/>
      </w:tblGrid>
      <w:tr w:rsidR="00205F90" w14:paraId="56022598" w14:textId="77777777" w:rsidTr="00CE5F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8" w:type="dxa"/>
          </w:tcPr>
          <w:p w14:paraId="57A1055F" w14:textId="77777777" w:rsidR="00205F90" w:rsidRPr="00F14B39" w:rsidRDefault="00205F90" w:rsidP="00205F90">
            <w:pPr>
              <w:jc w:val="center"/>
              <w:rPr>
                <w:rFonts w:ascii="Times New Roman" w:hAnsi="Times New Roman"/>
                <w:b w:val="0"/>
              </w:rPr>
            </w:pPr>
            <w:r w:rsidRPr="00F14B39">
              <w:rPr>
                <w:rFonts w:ascii="Times New Roman" w:hAnsi="Times New Roman"/>
                <w:b w:val="0"/>
              </w:rPr>
              <w:t>Ativos Fixos</w:t>
            </w:r>
          </w:p>
        </w:tc>
        <w:tc>
          <w:tcPr>
            <w:tcW w:w="1699" w:type="dxa"/>
          </w:tcPr>
          <w:p w14:paraId="575802D9" w14:textId="77777777" w:rsidR="00205F90" w:rsidRPr="00F14B39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 w:val="0"/>
              </w:rPr>
            </w:pPr>
            <w:r w:rsidRPr="00F14B39">
              <w:rPr>
                <w:rFonts w:ascii="Times New Roman" w:hAnsi="Times New Roman"/>
                <w:b w:val="0"/>
              </w:rPr>
              <w:t>Valor do Bem (R$)</w:t>
            </w:r>
          </w:p>
        </w:tc>
        <w:tc>
          <w:tcPr>
            <w:tcW w:w="1699" w:type="dxa"/>
          </w:tcPr>
          <w:p w14:paraId="667229E7" w14:textId="77777777" w:rsidR="00205F90" w:rsidRPr="00F14B39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 w:val="0"/>
              </w:rPr>
            </w:pPr>
            <w:r w:rsidRPr="00F14B39">
              <w:rPr>
                <w:rFonts w:ascii="Times New Roman" w:hAnsi="Times New Roman"/>
                <w:b w:val="0"/>
              </w:rPr>
              <w:t>Vida útil em Anos</w:t>
            </w:r>
          </w:p>
        </w:tc>
        <w:tc>
          <w:tcPr>
            <w:tcW w:w="1699" w:type="dxa"/>
          </w:tcPr>
          <w:p w14:paraId="44BE7269" w14:textId="77777777" w:rsidR="00205F90" w:rsidRPr="00F14B39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 w:val="0"/>
              </w:rPr>
            </w:pPr>
            <w:r w:rsidRPr="00F14B39">
              <w:rPr>
                <w:rFonts w:ascii="Times New Roman" w:hAnsi="Times New Roman"/>
                <w:b w:val="0"/>
              </w:rPr>
              <w:t>Depreciação Anual (R$)</w:t>
            </w:r>
          </w:p>
        </w:tc>
        <w:tc>
          <w:tcPr>
            <w:tcW w:w="1699" w:type="dxa"/>
          </w:tcPr>
          <w:p w14:paraId="59380AC6" w14:textId="77777777" w:rsidR="00205F90" w:rsidRPr="00F14B39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 w:val="0"/>
              </w:rPr>
            </w:pPr>
            <w:r w:rsidRPr="00F14B39">
              <w:rPr>
                <w:rFonts w:ascii="Times New Roman" w:hAnsi="Times New Roman"/>
                <w:b w:val="0"/>
              </w:rPr>
              <w:t>Depreciação Mensal (R$)</w:t>
            </w:r>
          </w:p>
        </w:tc>
      </w:tr>
      <w:tr w:rsidR="00205F90" w14:paraId="749E9FE4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8" w:type="dxa"/>
          </w:tcPr>
          <w:p w14:paraId="2B6925FE" w14:textId="77777777" w:rsidR="00205F90" w:rsidRDefault="00205F90" w:rsidP="00205F90">
            <w:r>
              <w:t>5.2.1 – Obras civis/reformas</w:t>
            </w:r>
          </w:p>
        </w:tc>
        <w:tc>
          <w:tcPr>
            <w:tcW w:w="1699" w:type="dxa"/>
          </w:tcPr>
          <w:p w14:paraId="7BE338B8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$ 17.000,00</w:t>
            </w:r>
          </w:p>
        </w:tc>
        <w:tc>
          <w:tcPr>
            <w:tcW w:w="1699" w:type="dxa"/>
          </w:tcPr>
          <w:p w14:paraId="5703D491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12 </w:t>
            </w:r>
          </w:p>
        </w:tc>
        <w:tc>
          <w:tcPr>
            <w:tcW w:w="1699" w:type="dxa"/>
          </w:tcPr>
          <w:p w14:paraId="48FEA3E7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$ 1.416,00</w:t>
            </w:r>
          </w:p>
        </w:tc>
        <w:tc>
          <w:tcPr>
            <w:tcW w:w="1699" w:type="dxa"/>
          </w:tcPr>
          <w:p w14:paraId="6BE2BDF7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$ 118,00</w:t>
            </w:r>
          </w:p>
        </w:tc>
      </w:tr>
      <w:tr w:rsidR="00205F90" w14:paraId="6EEBB1FC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8" w:type="dxa"/>
          </w:tcPr>
          <w:p w14:paraId="0468F514" w14:textId="77777777" w:rsidR="00205F90" w:rsidRDefault="00205F90" w:rsidP="00205F90">
            <w:r>
              <w:t>5.2.2 – Máquinas e equipamentos</w:t>
            </w:r>
          </w:p>
        </w:tc>
        <w:tc>
          <w:tcPr>
            <w:tcW w:w="1699" w:type="dxa"/>
          </w:tcPr>
          <w:p w14:paraId="498EAE7F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$16.090,00</w:t>
            </w:r>
          </w:p>
        </w:tc>
        <w:tc>
          <w:tcPr>
            <w:tcW w:w="1699" w:type="dxa"/>
          </w:tcPr>
          <w:p w14:paraId="01C91AC1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5</w:t>
            </w:r>
          </w:p>
        </w:tc>
        <w:tc>
          <w:tcPr>
            <w:tcW w:w="1699" w:type="dxa"/>
          </w:tcPr>
          <w:p w14:paraId="1B13FEB6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$ 3.218,00</w:t>
            </w:r>
          </w:p>
        </w:tc>
        <w:tc>
          <w:tcPr>
            <w:tcW w:w="1699" w:type="dxa"/>
          </w:tcPr>
          <w:p w14:paraId="691F401E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$ 268,00</w:t>
            </w:r>
          </w:p>
        </w:tc>
      </w:tr>
      <w:tr w:rsidR="00205F90" w14:paraId="62EEEDE6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8" w:type="dxa"/>
          </w:tcPr>
          <w:p w14:paraId="631810BF" w14:textId="77777777" w:rsidR="00205F90" w:rsidRDefault="00205F90" w:rsidP="00205F90">
            <w:r>
              <w:t>5.2.3 – Móveis e máquinas</w:t>
            </w:r>
          </w:p>
        </w:tc>
        <w:tc>
          <w:tcPr>
            <w:tcW w:w="1699" w:type="dxa"/>
          </w:tcPr>
          <w:p w14:paraId="2D476780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$4.700,00</w:t>
            </w:r>
          </w:p>
          <w:p w14:paraId="275A537F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99" w:type="dxa"/>
          </w:tcPr>
          <w:p w14:paraId="4F41F93D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8</w:t>
            </w:r>
          </w:p>
        </w:tc>
        <w:tc>
          <w:tcPr>
            <w:tcW w:w="1699" w:type="dxa"/>
          </w:tcPr>
          <w:p w14:paraId="31038BA7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$ 587,50</w:t>
            </w:r>
          </w:p>
        </w:tc>
        <w:tc>
          <w:tcPr>
            <w:tcW w:w="1699" w:type="dxa"/>
          </w:tcPr>
          <w:p w14:paraId="70114E1F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$ 49,25</w:t>
            </w:r>
          </w:p>
        </w:tc>
      </w:tr>
      <w:tr w:rsidR="00205F90" w14:paraId="43DEED28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8" w:type="dxa"/>
          </w:tcPr>
          <w:p w14:paraId="03298D77" w14:textId="77777777" w:rsidR="00205F90" w:rsidRDefault="00205F90" w:rsidP="00205F90">
            <w:r>
              <w:t>5.2.4 – Veículos</w:t>
            </w:r>
          </w:p>
        </w:tc>
        <w:tc>
          <w:tcPr>
            <w:tcW w:w="1699" w:type="dxa"/>
          </w:tcPr>
          <w:p w14:paraId="6C24B9D6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$240.000,00</w:t>
            </w:r>
          </w:p>
        </w:tc>
        <w:tc>
          <w:tcPr>
            <w:tcW w:w="1699" w:type="dxa"/>
          </w:tcPr>
          <w:p w14:paraId="57FA3C02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</w:t>
            </w:r>
          </w:p>
        </w:tc>
        <w:tc>
          <w:tcPr>
            <w:tcW w:w="1699" w:type="dxa"/>
          </w:tcPr>
          <w:p w14:paraId="35DCED79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$ 24.000,00</w:t>
            </w:r>
          </w:p>
        </w:tc>
        <w:tc>
          <w:tcPr>
            <w:tcW w:w="1699" w:type="dxa"/>
          </w:tcPr>
          <w:p w14:paraId="778EFF24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$ 2.000,00</w:t>
            </w:r>
          </w:p>
        </w:tc>
      </w:tr>
      <w:tr w:rsidR="00205F90" w14:paraId="5C124C29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8" w:type="dxa"/>
          </w:tcPr>
          <w:p w14:paraId="5A3CF2B8" w14:textId="77777777" w:rsidR="00205F90" w:rsidRDefault="00205F90" w:rsidP="00205F90">
            <w:r>
              <w:t>5.2.5 – Outros</w:t>
            </w:r>
          </w:p>
        </w:tc>
        <w:tc>
          <w:tcPr>
            <w:tcW w:w="1699" w:type="dxa"/>
          </w:tcPr>
          <w:p w14:paraId="6F3858DA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$ 1.000,00</w:t>
            </w:r>
          </w:p>
        </w:tc>
        <w:tc>
          <w:tcPr>
            <w:tcW w:w="1699" w:type="dxa"/>
          </w:tcPr>
          <w:p w14:paraId="5FB5A57E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4</w:t>
            </w:r>
          </w:p>
        </w:tc>
        <w:tc>
          <w:tcPr>
            <w:tcW w:w="1699" w:type="dxa"/>
          </w:tcPr>
          <w:p w14:paraId="569ACE2E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$ 250,00</w:t>
            </w:r>
          </w:p>
        </w:tc>
        <w:tc>
          <w:tcPr>
            <w:tcW w:w="1699" w:type="dxa"/>
          </w:tcPr>
          <w:p w14:paraId="0BE49AC6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$ 20,00</w:t>
            </w:r>
          </w:p>
        </w:tc>
      </w:tr>
      <w:tr w:rsidR="00205F90" w:rsidRPr="005E09B8" w14:paraId="0F1CF098" w14:textId="77777777" w:rsidTr="00CE5F34">
        <w:trPr>
          <w:trHeight w:val="17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8" w:type="dxa"/>
          </w:tcPr>
          <w:p w14:paraId="45009D82" w14:textId="77777777" w:rsidR="00205F90" w:rsidRPr="00F14B39" w:rsidRDefault="00205F90" w:rsidP="00205F90">
            <w:pPr>
              <w:jc w:val="center"/>
              <w:rPr>
                <w:rFonts w:ascii="Times New Roman" w:hAnsi="Times New Roman"/>
                <w:b w:val="0"/>
              </w:rPr>
            </w:pPr>
            <w:r w:rsidRPr="00F14B39">
              <w:rPr>
                <w:rFonts w:ascii="Times New Roman" w:hAnsi="Times New Roman"/>
                <w:b w:val="0"/>
              </w:rPr>
              <w:t>Total</w:t>
            </w:r>
          </w:p>
        </w:tc>
        <w:tc>
          <w:tcPr>
            <w:tcW w:w="1699" w:type="dxa"/>
          </w:tcPr>
          <w:p w14:paraId="43A74B2F" w14:textId="77777777" w:rsidR="00205F90" w:rsidRPr="005E09B8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</w:rPr>
            </w:pPr>
            <w:r w:rsidRPr="005E09B8">
              <w:rPr>
                <w:rFonts w:ascii="Times New Roman" w:hAnsi="Times New Roman"/>
                <w:b/>
              </w:rPr>
              <w:t>R$ 278.790,00</w:t>
            </w:r>
          </w:p>
        </w:tc>
        <w:tc>
          <w:tcPr>
            <w:tcW w:w="1699" w:type="dxa"/>
          </w:tcPr>
          <w:p w14:paraId="03FC2471" w14:textId="77777777" w:rsidR="00205F90" w:rsidRPr="005E09B8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</w:rPr>
            </w:pPr>
            <w:r w:rsidRPr="005E09B8">
              <w:rPr>
                <w:rFonts w:ascii="Times New Roman" w:hAnsi="Times New Roman"/>
                <w:b/>
              </w:rPr>
              <w:t>39</w:t>
            </w:r>
          </w:p>
        </w:tc>
        <w:tc>
          <w:tcPr>
            <w:tcW w:w="1699" w:type="dxa"/>
          </w:tcPr>
          <w:p w14:paraId="7B0EB8C5" w14:textId="77777777" w:rsidR="00205F90" w:rsidRPr="005E09B8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</w:rPr>
            </w:pPr>
            <w:r w:rsidRPr="005E09B8">
              <w:rPr>
                <w:rFonts w:ascii="Times New Roman" w:hAnsi="Times New Roman"/>
                <w:b/>
              </w:rPr>
              <w:t>R$ 29</w:t>
            </w:r>
            <w:r>
              <w:rPr>
                <w:rFonts w:ascii="Times New Roman" w:hAnsi="Times New Roman"/>
                <w:b/>
              </w:rPr>
              <w:t>.</w:t>
            </w:r>
            <w:r w:rsidRPr="005E09B8">
              <w:rPr>
                <w:rFonts w:ascii="Times New Roman" w:hAnsi="Times New Roman"/>
                <w:b/>
              </w:rPr>
              <w:t>471,50</w:t>
            </w:r>
          </w:p>
        </w:tc>
        <w:tc>
          <w:tcPr>
            <w:tcW w:w="1699" w:type="dxa"/>
          </w:tcPr>
          <w:p w14:paraId="7ED366D5" w14:textId="77777777" w:rsidR="00205F90" w:rsidRPr="005E09B8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</w:rPr>
            </w:pPr>
            <w:r w:rsidRPr="005E09B8">
              <w:rPr>
                <w:rFonts w:ascii="Times New Roman" w:hAnsi="Times New Roman"/>
                <w:b/>
              </w:rPr>
              <w:t>R$ 2</w:t>
            </w:r>
            <w:r>
              <w:rPr>
                <w:rFonts w:ascii="Times New Roman" w:hAnsi="Times New Roman"/>
                <w:b/>
              </w:rPr>
              <w:t>.</w:t>
            </w:r>
            <w:r w:rsidRPr="005E09B8">
              <w:rPr>
                <w:rFonts w:ascii="Times New Roman" w:hAnsi="Times New Roman"/>
                <w:b/>
              </w:rPr>
              <w:t>455,25</w:t>
            </w:r>
          </w:p>
        </w:tc>
      </w:tr>
    </w:tbl>
    <w:p w14:paraId="6446AA65" w14:textId="77777777" w:rsidR="00205F90" w:rsidRPr="005E09B8" w:rsidRDefault="00205F90" w:rsidP="00205F90">
      <w:pPr>
        <w:spacing w:after="0" w:line="240" w:lineRule="auto"/>
        <w:jc w:val="center"/>
        <w:rPr>
          <w:rFonts w:ascii="Times New Roman" w:hAnsi="Times New Roman"/>
          <w:b/>
        </w:rPr>
      </w:pPr>
    </w:p>
    <w:p w14:paraId="0603C0DB" w14:textId="77777777" w:rsidR="00205F90" w:rsidRDefault="00205F90" w:rsidP="00205F90"/>
    <w:p w14:paraId="590A5511" w14:textId="77777777" w:rsidR="00205F90" w:rsidRDefault="00205F90" w:rsidP="00205F90"/>
    <w:p w14:paraId="7C6E6043" w14:textId="77777777" w:rsidR="00205F90" w:rsidRDefault="00205F90" w:rsidP="00205F90">
      <w:pPr>
        <w:spacing w:after="0" w:line="240" w:lineRule="auto"/>
        <w:jc w:val="center"/>
      </w:pPr>
    </w:p>
    <w:p w14:paraId="316FEA8B" w14:textId="77777777" w:rsidR="00205F90" w:rsidRDefault="00205F90" w:rsidP="00205F90"/>
    <w:p w14:paraId="2D85A83F" w14:textId="77777777" w:rsidR="00205F90" w:rsidRDefault="00205F90" w:rsidP="00205F90"/>
    <w:tbl>
      <w:tblPr>
        <w:tblStyle w:val="TabelaSimples2"/>
        <w:tblW w:w="0" w:type="auto"/>
        <w:tblLook w:val="04A0" w:firstRow="1" w:lastRow="0" w:firstColumn="1" w:lastColumn="0" w:noHBand="0" w:noVBand="1"/>
      </w:tblPr>
      <w:tblGrid>
        <w:gridCol w:w="4247"/>
        <w:gridCol w:w="4247"/>
      </w:tblGrid>
      <w:tr w:rsidR="00205F90" w14:paraId="263D0775" w14:textId="77777777" w:rsidTr="00CE5F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47" w:type="dxa"/>
          </w:tcPr>
          <w:p w14:paraId="7B9432E1" w14:textId="77777777" w:rsidR="00205F90" w:rsidRPr="00D10AD3" w:rsidRDefault="00205F90" w:rsidP="00205F90">
            <w:pPr>
              <w:jc w:val="center"/>
              <w:rPr>
                <w:rFonts w:ascii="Times New Roman" w:hAnsi="Times New Roman"/>
                <w:b w:val="0"/>
              </w:rPr>
            </w:pPr>
            <w:r w:rsidRPr="00D10AD3">
              <w:rPr>
                <w:rFonts w:ascii="Times New Roman" w:hAnsi="Times New Roman"/>
                <w:b w:val="0"/>
              </w:rPr>
              <w:t>Descrição</w:t>
            </w:r>
          </w:p>
        </w:tc>
        <w:tc>
          <w:tcPr>
            <w:tcW w:w="4247" w:type="dxa"/>
          </w:tcPr>
          <w:p w14:paraId="7F70D234" w14:textId="77777777" w:rsidR="00205F90" w:rsidRPr="00D10AD3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 w:val="0"/>
              </w:rPr>
            </w:pPr>
            <w:r w:rsidRPr="00D10AD3">
              <w:rPr>
                <w:rFonts w:ascii="Times New Roman" w:hAnsi="Times New Roman"/>
                <w:b w:val="0"/>
              </w:rPr>
              <w:t>Custo Total Mensal (em R$)</w:t>
            </w:r>
          </w:p>
        </w:tc>
      </w:tr>
      <w:tr w:rsidR="00205F90" w14:paraId="66A6CA0E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47" w:type="dxa"/>
          </w:tcPr>
          <w:p w14:paraId="0E53E302" w14:textId="77777777" w:rsidR="00205F90" w:rsidRDefault="00205F90" w:rsidP="00205F90">
            <w:r>
              <w:t>Aluguel</w:t>
            </w:r>
          </w:p>
        </w:tc>
        <w:tc>
          <w:tcPr>
            <w:tcW w:w="4247" w:type="dxa"/>
          </w:tcPr>
          <w:p w14:paraId="43386C7D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$ 1.200,00</w:t>
            </w:r>
          </w:p>
        </w:tc>
      </w:tr>
      <w:tr w:rsidR="00205F90" w14:paraId="660B3E62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47" w:type="dxa"/>
          </w:tcPr>
          <w:p w14:paraId="27A26257" w14:textId="77777777" w:rsidR="00205F90" w:rsidRDefault="00205F90" w:rsidP="00205F90">
            <w:r>
              <w:t>Condomínio</w:t>
            </w:r>
          </w:p>
        </w:tc>
        <w:tc>
          <w:tcPr>
            <w:tcW w:w="4247" w:type="dxa"/>
          </w:tcPr>
          <w:p w14:paraId="1BA3629F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$ 0,00</w:t>
            </w:r>
          </w:p>
        </w:tc>
      </w:tr>
      <w:tr w:rsidR="00205F90" w14:paraId="4A9968AB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47" w:type="dxa"/>
          </w:tcPr>
          <w:p w14:paraId="58652086" w14:textId="77777777" w:rsidR="00205F90" w:rsidRDefault="00205F90" w:rsidP="00205F90">
            <w:r>
              <w:t>IPTU</w:t>
            </w:r>
          </w:p>
        </w:tc>
        <w:tc>
          <w:tcPr>
            <w:tcW w:w="4247" w:type="dxa"/>
          </w:tcPr>
          <w:p w14:paraId="3A9D963D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$ 300,00</w:t>
            </w:r>
          </w:p>
        </w:tc>
      </w:tr>
      <w:tr w:rsidR="00205F90" w14:paraId="1523D35D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47" w:type="dxa"/>
          </w:tcPr>
          <w:p w14:paraId="7A513F09" w14:textId="77777777" w:rsidR="00205F90" w:rsidRDefault="00205F90" w:rsidP="00205F90">
            <w:r>
              <w:t>Água</w:t>
            </w:r>
          </w:p>
        </w:tc>
        <w:tc>
          <w:tcPr>
            <w:tcW w:w="4247" w:type="dxa"/>
          </w:tcPr>
          <w:p w14:paraId="19EC3116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$ 100,00</w:t>
            </w:r>
          </w:p>
        </w:tc>
      </w:tr>
      <w:tr w:rsidR="00205F90" w14:paraId="0DF2CC9A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47" w:type="dxa"/>
          </w:tcPr>
          <w:p w14:paraId="1A705D5F" w14:textId="77777777" w:rsidR="00205F90" w:rsidRDefault="00205F90" w:rsidP="00205F90">
            <w:r>
              <w:t>Energia elétrica</w:t>
            </w:r>
          </w:p>
        </w:tc>
        <w:tc>
          <w:tcPr>
            <w:tcW w:w="4247" w:type="dxa"/>
          </w:tcPr>
          <w:p w14:paraId="63BABD08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$ 212,00</w:t>
            </w:r>
          </w:p>
        </w:tc>
      </w:tr>
      <w:tr w:rsidR="00205F90" w14:paraId="68408E2C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47" w:type="dxa"/>
          </w:tcPr>
          <w:p w14:paraId="369FEA9D" w14:textId="77777777" w:rsidR="00205F90" w:rsidRDefault="00205F90" w:rsidP="00205F90">
            <w:r>
              <w:t>Telefone</w:t>
            </w:r>
          </w:p>
        </w:tc>
        <w:tc>
          <w:tcPr>
            <w:tcW w:w="4247" w:type="dxa"/>
          </w:tcPr>
          <w:p w14:paraId="2FF86B7E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$ 50,00</w:t>
            </w:r>
          </w:p>
        </w:tc>
      </w:tr>
      <w:tr w:rsidR="00205F90" w14:paraId="0025E703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47" w:type="dxa"/>
          </w:tcPr>
          <w:p w14:paraId="0F9B202E" w14:textId="77777777" w:rsidR="00205F90" w:rsidRDefault="00205F90" w:rsidP="00205F90">
            <w:r>
              <w:t>Honorários do contador</w:t>
            </w:r>
          </w:p>
        </w:tc>
        <w:tc>
          <w:tcPr>
            <w:tcW w:w="4247" w:type="dxa"/>
          </w:tcPr>
          <w:p w14:paraId="4D2E314B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$ 900,00</w:t>
            </w:r>
          </w:p>
        </w:tc>
      </w:tr>
      <w:tr w:rsidR="00205F90" w14:paraId="77DE2652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47" w:type="dxa"/>
          </w:tcPr>
          <w:p w14:paraId="491C0C9F" w14:textId="77777777" w:rsidR="00205F90" w:rsidRDefault="00205F90" w:rsidP="00205F90">
            <w:r>
              <w:lastRenderedPageBreak/>
              <w:t>Pró-labore</w:t>
            </w:r>
          </w:p>
        </w:tc>
        <w:tc>
          <w:tcPr>
            <w:tcW w:w="4247" w:type="dxa"/>
          </w:tcPr>
          <w:p w14:paraId="541D01E2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$ 4.000,00</w:t>
            </w:r>
          </w:p>
        </w:tc>
      </w:tr>
      <w:tr w:rsidR="00205F90" w14:paraId="39B15B17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47" w:type="dxa"/>
          </w:tcPr>
          <w:p w14:paraId="20711539" w14:textId="77777777" w:rsidR="00205F90" w:rsidRDefault="00205F90" w:rsidP="00205F90">
            <w:r>
              <w:t>Manutenção dos equipamentos</w:t>
            </w:r>
          </w:p>
        </w:tc>
        <w:tc>
          <w:tcPr>
            <w:tcW w:w="4247" w:type="dxa"/>
          </w:tcPr>
          <w:p w14:paraId="2D47E1E2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$ 260,00</w:t>
            </w:r>
          </w:p>
        </w:tc>
      </w:tr>
      <w:tr w:rsidR="00205F90" w14:paraId="56CBB65A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47" w:type="dxa"/>
          </w:tcPr>
          <w:p w14:paraId="64005FD7" w14:textId="77777777" w:rsidR="00205F90" w:rsidRDefault="00205F90" w:rsidP="00205F90">
            <w:r>
              <w:t>Salários + encargos – quadro 5.9</w:t>
            </w:r>
          </w:p>
        </w:tc>
        <w:tc>
          <w:tcPr>
            <w:tcW w:w="4247" w:type="dxa"/>
          </w:tcPr>
          <w:p w14:paraId="7D6996D0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R$ </w:t>
            </w:r>
            <w:r>
              <w:rPr>
                <w:lang w:eastAsia="pt-BR"/>
              </w:rPr>
              <w:t>11.592,00</w:t>
            </w:r>
          </w:p>
        </w:tc>
      </w:tr>
      <w:tr w:rsidR="00205F90" w14:paraId="59AFB862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47" w:type="dxa"/>
          </w:tcPr>
          <w:p w14:paraId="601F8039" w14:textId="77777777" w:rsidR="00205F90" w:rsidRDefault="00205F90" w:rsidP="00205F90">
            <w:r>
              <w:t>Material de limpeza</w:t>
            </w:r>
          </w:p>
        </w:tc>
        <w:tc>
          <w:tcPr>
            <w:tcW w:w="4247" w:type="dxa"/>
          </w:tcPr>
          <w:p w14:paraId="3386E945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$ 90,00</w:t>
            </w:r>
          </w:p>
        </w:tc>
      </w:tr>
      <w:tr w:rsidR="00205F90" w14:paraId="107E393F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47" w:type="dxa"/>
          </w:tcPr>
          <w:p w14:paraId="454169E8" w14:textId="77777777" w:rsidR="00205F90" w:rsidRDefault="00205F90" w:rsidP="00205F90">
            <w:r>
              <w:t>Material de escritório</w:t>
            </w:r>
          </w:p>
        </w:tc>
        <w:tc>
          <w:tcPr>
            <w:tcW w:w="4247" w:type="dxa"/>
          </w:tcPr>
          <w:p w14:paraId="7988CF1B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$ 300,00</w:t>
            </w:r>
          </w:p>
        </w:tc>
      </w:tr>
      <w:tr w:rsidR="00205F90" w14:paraId="3BF082D4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47" w:type="dxa"/>
          </w:tcPr>
          <w:p w14:paraId="5566D1DE" w14:textId="77777777" w:rsidR="00205F90" w:rsidRDefault="00205F90" w:rsidP="00205F90">
            <w:r>
              <w:t>Combustível</w:t>
            </w:r>
          </w:p>
        </w:tc>
        <w:tc>
          <w:tcPr>
            <w:tcW w:w="4247" w:type="dxa"/>
          </w:tcPr>
          <w:p w14:paraId="648E2363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$ 400,00</w:t>
            </w:r>
          </w:p>
        </w:tc>
      </w:tr>
      <w:tr w:rsidR="00205F90" w14:paraId="07775976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47" w:type="dxa"/>
          </w:tcPr>
          <w:p w14:paraId="14D7CE25" w14:textId="77777777" w:rsidR="00205F90" w:rsidRDefault="00205F90" w:rsidP="00205F90">
            <w:r>
              <w:t>Taxas diversas</w:t>
            </w:r>
          </w:p>
        </w:tc>
        <w:tc>
          <w:tcPr>
            <w:tcW w:w="4247" w:type="dxa"/>
          </w:tcPr>
          <w:p w14:paraId="360C0DBA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R$ 700,00     </w:t>
            </w:r>
          </w:p>
        </w:tc>
      </w:tr>
      <w:tr w:rsidR="00205F90" w14:paraId="3B2B2C21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47" w:type="dxa"/>
          </w:tcPr>
          <w:p w14:paraId="08AFC2E3" w14:textId="77777777" w:rsidR="00205F90" w:rsidRDefault="00205F90" w:rsidP="00205F90">
            <w:r>
              <w:t>Serviços de terceiros</w:t>
            </w:r>
          </w:p>
        </w:tc>
        <w:tc>
          <w:tcPr>
            <w:tcW w:w="4247" w:type="dxa"/>
          </w:tcPr>
          <w:p w14:paraId="59D428B9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$ 500,00</w:t>
            </w:r>
          </w:p>
        </w:tc>
      </w:tr>
      <w:tr w:rsidR="00205F90" w14:paraId="76019111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47" w:type="dxa"/>
          </w:tcPr>
          <w:p w14:paraId="0248CF8D" w14:textId="77777777" w:rsidR="00205F90" w:rsidRDefault="00205F90" w:rsidP="00205F90">
            <w:r>
              <w:t>Depreciação – quadro 5.10</w:t>
            </w:r>
          </w:p>
        </w:tc>
        <w:tc>
          <w:tcPr>
            <w:tcW w:w="4247" w:type="dxa"/>
          </w:tcPr>
          <w:p w14:paraId="3E4EF45E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$ 2.455,25</w:t>
            </w:r>
          </w:p>
        </w:tc>
      </w:tr>
      <w:tr w:rsidR="00205F90" w14:paraId="73304BCE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47" w:type="dxa"/>
          </w:tcPr>
          <w:p w14:paraId="35271EA1" w14:textId="77777777" w:rsidR="00205F90" w:rsidRDefault="00205F90" w:rsidP="00205F90">
            <w:r>
              <w:t>Outras despesas</w:t>
            </w:r>
          </w:p>
        </w:tc>
        <w:tc>
          <w:tcPr>
            <w:tcW w:w="4247" w:type="dxa"/>
          </w:tcPr>
          <w:p w14:paraId="38CEDE3B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$ 1.300,00</w:t>
            </w:r>
          </w:p>
        </w:tc>
      </w:tr>
      <w:tr w:rsidR="00205F90" w14:paraId="186690D1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47" w:type="dxa"/>
          </w:tcPr>
          <w:p w14:paraId="1ED91DE4" w14:textId="77777777" w:rsidR="00205F90" w:rsidRDefault="00205F90" w:rsidP="00205F90">
            <w:pPr>
              <w:jc w:val="center"/>
            </w:pPr>
            <w:r w:rsidRPr="00D10AD3">
              <w:rPr>
                <w:rFonts w:ascii="Times New Roman" w:hAnsi="Times New Roman"/>
                <w:b w:val="0"/>
              </w:rPr>
              <w:t>Total</w:t>
            </w:r>
          </w:p>
        </w:tc>
        <w:tc>
          <w:tcPr>
            <w:tcW w:w="4247" w:type="dxa"/>
          </w:tcPr>
          <w:p w14:paraId="0A5C77A4" w14:textId="77777777" w:rsidR="00205F90" w:rsidRPr="00307EE2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</w:rPr>
            </w:pPr>
            <w:r w:rsidRPr="00307EE2">
              <w:rPr>
                <w:rFonts w:ascii="Times New Roman" w:hAnsi="Times New Roman"/>
                <w:b/>
              </w:rPr>
              <w:t xml:space="preserve">R$ </w:t>
            </w:r>
            <w:r w:rsidRPr="00F4385C">
              <w:rPr>
                <w:rFonts w:ascii="Times New Roman" w:hAnsi="Times New Roman"/>
                <w:b/>
              </w:rPr>
              <w:t>24</w:t>
            </w:r>
            <w:r>
              <w:rPr>
                <w:rFonts w:ascii="Times New Roman" w:hAnsi="Times New Roman"/>
                <w:b/>
              </w:rPr>
              <w:t>.</w:t>
            </w:r>
            <w:r w:rsidRPr="00F4385C">
              <w:rPr>
                <w:rFonts w:ascii="Times New Roman" w:hAnsi="Times New Roman"/>
                <w:b/>
              </w:rPr>
              <w:t>359</w:t>
            </w:r>
            <w:r>
              <w:rPr>
                <w:rFonts w:ascii="Times New Roman" w:hAnsi="Times New Roman"/>
                <w:b/>
              </w:rPr>
              <w:t>,00</w:t>
            </w:r>
          </w:p>
        </w:tc>
      </w:tr>
    </w:tbl>
    <w:p w14:paraId="31CE6B48" w14:textId="77777777" w:rsidR="00205F90" w:rsidRDefault="00205F90" w:rsidP="00205F90"/>
    <w:p w14:paraId="56F67C53" w14:textId="77777777" w:rsidR="00205F90" w:rsidRDefault="00205F90" w:rsidP="00205F90"/>
    <w:p w14:paraId="490C6DD1" w14:textId="77777777" w:rsidR="00205F90" w:rsidRDefault="00205F90" w:rsidP="00205F90"/>
    <w:p w14:paraId="7CDDD9D1" w14:textId="77777777" w:rsidR="00205F90" w:rsidRDefault="00205F90" w:rsidP="00205F90"/>
    <w:p w14:paraId="65FA2088" w14:textId="77777777" w:rsidR="00205F90" w:rsidRDefault="00205F90" w:rsidP="00205F90"/>
    <w:p w14:paraId="47BEFA1E" w14:textId="77777777" w:rsidR="00205F90" w:rsidRDefault="00205F90" w:rsidP="00205F90"/>
    <w:p w14:paraId="048E1C48" w14:textId="77777777" w:rsidR="00205F90" w:rsidRDefault="00205F90" w:rsidP="00205F90"/>
    <w:tbl>
      <w:tblPr>
        <w:tblStyle w:val="TabelaSimples2"/>
        <w:tblW w:w="0" w:type="auto"/>
        <w:tblLook w:val="04A0" w:firstRow="1" w:lastRow="0" w:firstColumn="1" w:lastColumn="0" w:noHBand="0" w:noVBand="1"/>
      </w:tblPr>
      <w:tblGrid>
        <w:gridCol w:w="2123"/>
        <w:gridCol w:w="2267"/>
        <w:gridCol w:w="1980"/>
        <w:gridCol w:w="2124"/>
      </w:tblGrid>
      <w:tr w:rsidR="00205F90" w14:paraId="70B9E108" w14:textId="77777777" w:rsidTr="00CE5F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14:paraId="5ADF9F4A" w14:textId="77777777" w:rsidR="00205F90" w:rsidRPr="00D25CE7" w:rsidRDefault="00205F90" w:rsidP="00205F90">
            <w:pPr>
              <w:jc w:val="center"/>
              <w:rPr>
                <w:rFonts w:ascii="Times New Roman" w:hAnsi="Times New Roman"/>
                <w:b w:val="0"/>
              </w:rPr>
            </w:pPr>
            <w:r w:rsidRPr="00D25CE7">
              <w:rPr>
                <w:rFonts w:ascii="Times New Roman" w:hAnsi="Times New Roman"/>
                <w:b w:val="0"/>
              </w:rPr>
              <w:t>Quadro</w:t>
            </w:r>
          </w:p>
        </w:tc>
        <w:tc>
          <w:tcPr>
            <w:tcW w:w="2267" w:type="dxa"/>
          </w:tcPr>
          <w:p w14:paraId="4FEECF5F" w14:textId="77777777" w:rsidR="00205F90" w:rsidRPr="00D25CE7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 w:val="0"/>
              </w:rPr>
            </w:pPr>
            <w:r w:rsidRPr="00D25CE7">
              <w:rPr>
                <w:rFonts w:ascii="Times New Roman" w:hAnsi="Times New Roman"/>
                <w:b w:val="0"/>
              </w:rPr>
              <w:t>Descrição</w:t>
            </w:r>
          </w:p>
        </w:tc>
        <w:tc>
          <w:tcPr>
            <w:tcW w:w="1980" w:type="dxa"/>
          </w:tcPr>
          <w:p w14:paraId="17964229" w14:textId="77777777" w:rsidR="00205F90" w:rsidRPr="00D25CE7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 w:val="0"/>
              </w:rPr>
            </w:pPr>
            <w:r w:rsidRPr="00D25CE7">
              <w:rPr>
                <w:rFonts w:ascii="Times New Roman" w:hAnsi="Times New Roman"/>
                <w:b w:val="0"/>
              </w:rPr>
              <w:t>(R$)</w:t>
            </w:r>
          </w:p>
        </w:tc>
        <w:tc>
          <w:tcPr>
            <w:tcW w:w="2124" w:type="dxa"/>
          </w:tcPr>
          <w:p w14:paraId="7A74DFC7" w14:textId="77777777" w:rsidR="00205F90" w:rsidRPr="00D25CE7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 w:val="0"/>
              </w:rPr>
            </w:pPr>
            <w:r w:rsidRPr="00D25CE7">
              <w:rPr>
                <w:rFonts w:ascii="Times New Roman" w:hAnsi="Times New Roman"/>
                <w:b w:val="0"/>
              </w:rPr>
              <w:t>%</w:t>
            </w:r>
          </w:p>
        </w:tc>
      </w:tr>
      <w:tr w:rsidR="00205F90" w14:paraId="24F346BF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14:paraId="25FAE6F8" w14:textId="77777777" w:rsidR="00205F90" w:rsidRDefault="00205F90" w:rsidP="00205F90">
            <w:r>
              <w:t>5.5.</w:t>
            </w:r>
          </w:p>
        </w:tc>
        <w:tc>
          <w:tcPr>
            <w:tcW w:w="2267" w:type="dxa"/>
          </w:tcPr>
          <w:p w14:paraId="257B83B3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. Receita Total com Vendas</w:t>
            </w:r>
          </w:p>
        </w:tc>
        <w:tc>
          <w:tcPr>
            <w:tcW w:w="1980" w:type="dxa"/>
          </w:tcPr>
          <w:p w14:paraId="0E782812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6238F">
              <w:rPr>
                <w:lang w:eastAsia="pt-BR"/>
              </w:rPr>
              <w:t xml:space="preserve">R$ </w:t>
            </w:r>
            <w:r>
              <w:rPr>
                <w:lang w:eastAsia="pt-BR"/>
              </w:rPr>
              <w:t>75.650</w:t>
            </w:r>
          </w:p>
        </w:tc>
        <w:tc>
          <w:tcPr>
            <w:tcW w:w="2124" w:type="dxa"/>
          </w:tcPr>
          <w:p w14:paraId="32A5FD4D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76</w:t>
            </w:r>
          </w:p>
        </w:tc>
      </w:tr>
      <w:tr w:rsidR="00205F90" w14:paraId="5C0A8604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14:paraId="23EDC3B6" w14:textId="77777777" w:rsidR="00205F90" w:rsidRDefault="00205F90" w:rsidP="00205F90"/>
        </w:tc>
        <w:tc>
          <w:tcPr>
            <w:tcW w:w="2267" w:type="dxa"/>
          </w:tcPr>
          <w:p w14:paraId="7379EB0A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. Custos Variáveis Totais</w:t>
            </w:r>
          </w:p>
        </w:tc>
        <w:tc>
          <w:tcPr>
            <w:tcW w:w="1980" w:type="dxa"/>
          </w:tcPr>
          <w:p w14:paraId="273ADB3E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238F">
              <w:rPr>
                <w:lang w:eastAsia="pt-BR"/>
              </w:rPr>
              <w:t xml:space="preserve">R$ </w:t>
            </w:r>
            <w:r>
              <w:rPr>
                <w:lang w:eastAsia="pt-BR"/>
              </w:rPr>
              <w:t>25.545</w:t>
            </w:r>
          </w:p>
        </w:tc>
        <w:tc>
          <w:tcPr>
            <w:tcW w:w="2124" w:type="dxa"/>
          </w:tcPr>
          <w:p w14:paraId="17F98FB3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4</w:t>
            </w:r>
          </w:p>
        </w:tc>
      </w:tr>
      <w:tr w:rsidR="00205F90" w14:paraId="55AFB2AD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14:paraId="1AC425F1" w14:textId="77777777" w:rsidR="00205F90" w:rsidRDefault="00205F90" w:rsidP="00205F90">
            <w:r>
              <w:t>5.8.</w:t>
            </w:r>
          </w:p>
        </w:tc>
        <w:tc>
          <w:tcPr>
            <w:tcW w:w="2267" w:type="dxa"/>
          </w:tcPr>
          <w:p w14:paraId="71F043E6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(-) Custos com materiais diretos e/ou CMV(*)</w:t>
            </w:r>
          </w:p>
        </w:tc>
        <w:tc>
          <w:tcPr>
            <w:tcW w:w="1980" w:type="dxa"/>
          </w:tcPr>
          <w:p w14:paraId="2969B4FC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6238F">
              <w:rPr>
                <w:lang w:eastAsia="pt-BR"/>
              </w:rPr>
              <w:t xml:space="preserve">R$ </w:t>
            </w:r>
            <w:r>
              <w:rPr>
                <w:lang w:eastAsia="pt-BR"/>
              </w:rPr>
              <w:t>59.325,03</w:t>
            </w:r>
          </w:p>
        </w:tc>
        <w:tc>
          <w:tcPr>
            <w:tcW w:w="2124" w:type="dxa"/>
          </w:tcPr>
          <w:p w14:paraId="5750E6B6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0</w:t>
            </w:r>
          </w:p>
        </w:tc>
      </w:tr>
      <w:tr w:rsidR="00205F90" w14:paraId="77706413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14:paraId="50667987" w14:textId="77777777" w:rsidR="00205F90" w:rsidRDefault="00205F90" w:rsidP="00205F90">
            <w:r>
              <w:t>5.7. (Subtotal 1)</w:t>
            </w:r>
          </w:p>
        </w:tc>
        <w:tc>
          <w:tcPr>
            <w:tcW w:w="2267" w:type="dxa"/>
          </w:tcPr>
          <w:p w14:paraId="0651125A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(-) Impostos sobre vendas</w:t>
            </w:r>
          </w:p>
        </w:tc>
        <w:tc>
          <w:tcPr>
            <w:tcW w:w="1980" w:type="dxa"/>
          </w:tcPr>
          <w:p w14:paraId="6F39C628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238F">
              <w:rPr>
                <w:lang w:eastAsia="pt-BR"/>
              </w:rPr>
              <w:t xml:space="preserve">R$ </w:t>
            </w:r>
            <w:r>
              <w:rPr>
                <w:lang w:eastAsia="pt-BR"/>
              </w:rPr>
              <w:t>10.727,17</w:t>
            </w:r>
          </w:p>
        </w:tc>
        <w:tc>
          <w:tcPr>
            <w:tcW w:w="2124" w:type="dxa"/>
          </w:tcPr>
          <w:p w14:paraId="1673E6F8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0</w:t>
            </w:r>
          </w:p>
        </w:tc>
      </w:tr>
      <w:tr w:rsidR="00205F90" w14:paraId="6D5140ED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14:paraId="2DBC1EA5" w14:textId="77777777" w:rsidR="00205F90" w:rsidRDefault="00205F90" w:rsidP="00205F90">
            <w:r>
              <w:t>5.7. (Subtotal 2)</w:t>
            </w:r>
          </w:p>
        </w:tc>
        <w:tc>
          <w:tcPr>
            <w:tcW w:w="2267" w:type="dxa"/>
          </w:tcPr>
          <w:p w14:paraId="24F06F98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(-) Gastos com vendas</w:t>
            </w:r>
          </w:p>
        </w:tc>
        <w:tc>
          <w:tcPr>
            <w:tcW w:w="1980" w:type="dxa"/>
          </w:tcPr>
          <w:p w14:paraId="36F5D0EB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6238F">
              <w:rPr>
                <w:lang w:eastAsia="pt-BR"/>
              </w:rPr>
              <w:t xml:space="preserve">R$ </w:t>
            </w:r>
            <w:r>
              <w:rPr>
                <w:lang w:eastAsia="pt-BR"/>
              </w:rPr>
              <w:t>11.347,50</w:t>
            </w:r>
          </w:p>
        </w:tc>
        <w:tc>
          <w:tcPr>
            <w:tcW w:w="2124" w:type="dxa"/>
          </w:tcPr>
          <w:p w14:paraId="0F5C91C7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1</w:t>
            </w:r>
          </w:p>
        </w:tc>
      </w:tr>
      <w:tr w:rsidR="00205F90" w14:paraId="134FA1EB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14:paraId="6134C8CB" w14:textId="77777777" w:rsidR="00205F90" w:rsidRDefault="00205F90" w:rsidP="00205F90"/>
        </w:tc>
        <w:tc>
          <w:tcPr>
            <w:tcW w:w="2267" w:type="dxa"/>
          </w:tcPr>
          <w:p w14:paraId="410807F6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ubtotal de 2</w:t>
            </w:r>
          </w:p>
        </w:tc>
        <w:tc>
          <w:tcPr>
            <w:tcW w:w="1980" w:type="dxa"/>
          </w:tcPr>
          <w:p w14:paraId="6C2637A4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R$ 22.074,67</w:t>
            </w:r>
          </w:p>
          <w:p w14:paraId="11316F2A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124" w:type="dxa"/>
          </w:tcPr>
          <w:p w14:paraId="308256FB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8</w:t>
            </w:r>
          </w:p>
        </w:tc>
      </w:tr>
      <w:tr w:rsidR="00205F90" w14:paraId="15DB2233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14:paraId="710379D4" w14:textId="77777777" w:rsidR="00205F90" w:rsidRDefault="00205F90" w:rsidP="00205F90"/>
        </w:tc>
        <w:tc>
          <w:tcPr>
            <w:tcW w:w="2267" w:type="dxa"/>
          </w:tcPr>
          <w:p w14:paraId="2D65A278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. Margem de Contribuição (1 - 2)</w:t>
            </w:r>
          </w:p>
        </w:tc>
        <w:tc>
          <w:tcPr>
            <w:tcW w:w="1980" w:type="dxa"/>
          </w:tcPr>
          <w:p w14:paraId="2F16912A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6238F">
              <w:rPr>
                <w:lang w:eastAsia="pt-BR"/>
              </w:rPr>
              <w:t xml:space="preserve">R$ </w:t>
            </w:r>
            <w:r w:rsidRPr="00F4385C">
              <w:rPr>
                <w:lang w:eastAsia="pt-BR"/>
              </w:rPr>
              <w:t>50</w:t>
            </w:r>
            <w:r>
              <w:rPr>
                <w:lang w:eastAsia="pt-BR"/>
              </w:rPr>
              <w:t>.</w:t>
            </w:r>
            <w:r w:rsidRPr="00F4385C">
              <w:rPr>
                <w:lang w:eastAsia="pt-BR"/>
              </w:rPr>
              <w:t>105</w:t>
            </w:r>
            <w:r>
              <w:rPr>
                <w:lang w:eastAsia="pt-BR"/>
              </w:rPr>
              <w:t>,00</w:t>
            </w:r>
          </w:p>
        </w:tc>
        <w:tc>
          <w:tcPr>
            <w:tcW w:w="2124" w:type="dxa"/>
          </w:tcPr>
          <w:p w14:paraId="0FCBBB3F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61</w:t>
            </w:r>
          </w:p>
        </w:tc>
      </w:tr>
      <w:tr w:rsidR="00205F90" w14:paraId="40B2ED94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14:paraId="12BBCEDB" w14:textId="77777777" w:rsidR="00205F90" w:rsidRDefault="00205F90" w:rsidP="00205F90">
            <w:r>
              <w:t>5.11.</w:t>
            </w:r>
          </w:p>
        </w:tc>
        <w:tc>
          <w:tcPr>
            <w:tcW w:w="2267" w:type="dxa"/>
          </w:tcPr>
          <w:p w14:paraId="49FB503F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. (-) Custos Fixos Totais</w:t>
            </w:r>
          </w:p>
        </w:tc>
        <w:tc>
          <w:tcPr>
            <w:tcW w:w="1980" w:type="dxa"/>
          </w:tcPr>
          <w:p w14:paraId="49424C90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pt-BR"/>
              </w:rPr>
            </w:pPr>
            <w:r w:rsidRPr="00D6238F">
              <w:rPr>
                <w:lang w:eastAsia="pt-BR"/>
              </w:rPr>
              <w:t>R$ 28.767,25</w:t>
            </w:r>
          </w:p>
        </w:tc>
        <w:tc>
          <w:tcPr>
            <w:tcW w:w="2124" w:type="dxa"/>
          </w:tcPr>
          <w:p w14:paraId="0F801BB0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0</w:t>
            </w:r>
          </w:p>
        </w:tc>
      </w:tr>
      <w:tr w:rsidR="00205F90" w14:paraId="12CE5A33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14:paraId="2B511AE9" w14:textId="77777777" w:rsidR="00205F90" w:rsidRDefault="00205F90" w:rsidP="00205F90"/>
        </w:tc>
        <w:tc>
          <w:tcPr>
            <w:tcW w:w="2267" w:type="dxa"/>
          </w:tcPr>
          <w:p w14:paraId="618235CF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5. Resultado Operacional (Lucro/Prejuízo) (3 - 4)</w:t>
            </w:r>
          </w:p>
        </w:tc>
        <w:tc>
          <w:tcPr>
            <w:tcW w:w="1980" w:type="dxa"/>
          </w:tcPr>
          <w:p w14:paraId="5B5725E2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6238F">
              <w:rPr>
                <w:lang w:eastAsia="pt-BR"/>
              </w:rPr>
              <w:t>R$</w:t>
            </w:r>
            <w:r>
              <w:rPr>
                <w:lang w:eastAsia="pt-BR"/>
              </w:rPr>
              <w:t xml:space="preserve"> </w:t>
            </w:r>
            <w:r w:rsidRPr="00F4385C">
              <w:rPr>
                <w:lang w:eastAsia="pt-BR"/>
              </w:rPr>
              <w:t>21</w:t>
            </w:r>
            <w:r>
              <w:rPr>
                <w:lang w:eastAsia="pt-BR"/>
              </w:rPr>
              <w:t>.</w:t>
            </w:r>
            <w:r w:rsidRPr="00F4385C">
              <w:rPr>
                <w:lang w:eastAsia="pt-BR"/>
              </w:rPr>
              <w:t>337,75</w:t>
            </w:r>
          </w:p>
        </w:tc>
        <w:tc>
          <w:tcPr>
            <w:tcW w:w="2124" w:type="dxa"/>
          </w:tcPr>
          <w:p w14:paraId="39552738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0</w:t>
            </w:r>
          </w:p>
        </w:tc>
      </w:tr>
    </w:tbl>
    <w:p w14:paraId="11671B9D" w14:textId="77777777" w:rsidR="00205F90" w:rsidRDefault="00205F90" w:rsidP="00205F90"/>
    <w:p w14:paraId="3B9B1BA5" w14:textId="77777777" w:rsidR="00205F90" w:rsidRDefault="00205F90" w:rsidP="00205F90"/>
    <w:p w14:paraId="488058F7" w14:textId="77777777" w:rsidR="00205F90" w:rsidRDefault="00205F90" w:rsidP="00205F90"/>
    <w:p w14:paraId="7EE1D544" w14:textId="77777777" w:rsidR="00205F90" w:rsidRDefault="00205F90" w:rsidP="00205F90"/>
    <w:p w14:paraId="38BF943B" w14:textId="77777777" w:rsidR="00205F90" w:rsidRPr="00DE33CF" w:rsidRDefault="00205F90" w:rsidP="00205F90">
      <w:pPr>
        <w:spacing w:after="0" w:line="240" w:lineRule="auto"/>
        <w:jc w:val="center"/>
        <w:rPr>
          <w:rFonts w:ascii="Times New Roman" w:hAnsi="Times New Roman"/>
          <w:b/>
        </w:rPr>
      </w:pPr>
      <w:r w:rsidRPr="00DE33CF">
        <w:rPr>
          <w:rFonts w:ascii="Times New Roman" w:hAnsi="Times New Roman"/>
          <w:b/>
        </w:rPr>
        <w:t>Ponto de equilíbrio</w:t>
      </w:r>
    </w:p>
    <w:p w14:paraId="28A65F18" w14:textId="77777777" w:rsidR="00205F90" w:rsidRDefault="00205F90" w:rsidP="00205F90"/>
    <w:p w14:paraId="119AF663" w14:textId="77777777" w:rsidR="00205F90" w:rsidRPr="00CE5F34" w:rsidRDefault="00205F90" w:rsidP="00205F90">
      <w:pPr>
        <w:rPr>
          <w:rFonts w:ascii="Arial" w:hAnsi="Arial" w:cs="Arial"/>
        </w:rPr>
      </w:pPr>
      <w:r w:rsidRPr="00CE5F34">
        <w:rPr>
          <w:rFonts w:ascii="Arial" w:hAnsi="Arial" w:cs="Arial"/>
        </w:rPr>
        <w:t>No primeiro ano, por não possuir muitos clientes, nossa empresa irá faturar somente o suficiente para cobrir os custos, porem com o aumento da influência da mesma no mercado passaremos a gerar lucros cada vez maiores.</w:t>
      </w:r>
    </w:p>
    <w:p w14:paraId="00EADF34" w14:textId="77777777" w:rsidR="00205F90" w:rsidRDefault="00205F90" w:rsidP="00205F90"/>
    <w:p w14:paraId="4D8179F3" w14:textId="77777777" w:rsidR="00205F90" w:rsidRDefault="00205F90" w:rsidP="00205F90"/>
    <w:p w14:paraId="7B30319F" w14:textId="77777777" w:rsidR="00205F90" w:rsidRPr="00DE33CF" w:rsidRDefault="00205F90" w:rsidP="00205F90">
      <w:pPr>
        <w:spacing w:after="0" w:line="240" w:lineRule="auto"/>
        <w:jc w:val="center"/>
        <w:rPr>
          <w:rFonts w:ascii="Times New Roman" w:hAnsi="Times New Roman"/>
          <w:b/>
        </w:rPr>
      </w:pPr>
      <w:r w:rsidRPr="00DE33CF">
        <w:rPr>
          <w:rFonts w:ascii="Times New Roman" w:hAnsi="Times New Roman"/>
          <w:b/>
        </w:rPr>
        <w:t>Lucratividade</w:t>
      </w:r>
    </w:p>
    <w:p w14:paraId="02EC9DF9" w14:textId="77777777" w:rsidR="00205F90" w:rsidRPr="00CE5F34" w:rsidRDefault="00205F90" w:rsidP="00205F90">
      <w:pPr>
        <w:rPr>
          <w:rFonts w:ascii="Arial" w:hAnsi="Arial" w:cs="Arial"/>
        </w:rPr>
      </w:pPr>
      <w:r w:rsidRPr="00CE5F34">
        <w:rPr>
          <w:rFonts w:ascii="Arial" w:hAnsi="Arial" w:cs="Arial"/>
        </w:rPr>
        <w:t xml:space="preserve">Sempre buscamos disponibilizar um valor que possa gerar lucro, mas também nos coloque em uma boa posição de disputa no mercado, em média, atingiremos uma lucratividade de 15% </w:t>
      </w:r>
    </w:p>
    <w:p w14:paraId="4A74FAA6" w14:textId="77777777" w:rsidR="00205F90" w:rsidRDefault="00205F90" w:rsidP="00205F90"/>
    <w:p w14:paraId="04C09E0F" w14:textId="77777777" w:rsidR="00205F90" w:rsidRDefault="00205F90" w:rsidP="00205F90"/>
    <w:p w14:paraId="6C7C5134" w14:textId="77777777" w:rsidR="00205F90" w:rsidRDefault="00205F90" w:rsidP="00205F90">
      <w:pPr>
        <w:jc w:val="center"/>
        <w:rPr>
          <w:rFonts w:ascii="Times New Roman" w:hAnsi="Times New Roman"/>
          <w:b/>
        </w:rPr>
      </w:pPr>
      <w:r w:rsidRPr="00DE33CF">
        <w:rPr>
          <w:rFonts w:ascii="Times New Roman" w:hAnsi="Times New Roman"/>
          <w:b/>
        </w:rPr>
        <w:t>Rentabilidade</w:t>
      </w:r>
    </w:p>
    <w:p w14:paraId="78443B16" w14:textId="77777777" w:rsidR="00205F90" w:rsidRPr="00CE5F34" w:rsidRDefault="00205F90" w:rsidP="00205F90">
      <w:pPr>
        <w:rPr>
          <w:rFonts w:ascii="Arial" w:hAnsi="Arial" w:cs="Arial"/>
        </w:rPr>
      </w:pPr>
      <w:r w:rsidRPr="00CE5F34">
        <w:rPr>
          <w:rFonts w:ascii="Arial" w:hAnsi="Arial" w:cs="Arial"/>
        </w:rPr>
        <w:t>Por ser uma empresa de marketing não temos gastos tão elevados em matéria prima, nossos principais gastos estão ligados a domínios como de sites e comerciais de televisão, com tudo visamos uma rentabilidade de 20% em um pouco mais de 1 ano.</w:t>
      </w:r>
    </w:p>
    <w:p w14:paraId="6C9BBD4A" w14:textId="77777777" w:rsidR="00205F90" w:rsidRPr="00DE33CF" w:rsidRDefault="00205F90" w:rsidP="00205F90">
      <w:pPr>
        <w:jc w:val="center"/>
        <w:rPr>
          <w:rFonts w:ascii="Times New Roman" w:hAnsi="Times New Roman"/>
          <w:b/>
        </w:rPr>
      </w:pPr>
    </w:p>
    <w:p w14:paraId="2DB9BB4B" w14:textId="77777777" w:rsidR="00205F90" w:rsidRPr="002A64A6" w:rsidRDefault="00205F90" w:rsidP="00205F90">
      <w:pPr>
        <w:rPr>
          <w:rFonts w:ascii="Times New Roman" w:hAnsi="Times New Roman"/>
          <w:b/>
        </w:rPr>
      </w:pPr>
    </w:p>
    <w:p w14:paraId="4952E604" w14:textId="77777777" w:rsidR="00205F90" w:rsidRPr="002A64A6" w:rsidRDefault="00205F90" w:rsidP="00205F90">
      <w:pPr>
        <w:jc w:val="center"/>
        <w:rPr>
          <w:rFonts w:ascii="Times New Roman" w:hAnsi="Times New Roman"/>
          <w:b/>
        </w:rPr>
      </w:pPr>
      <w:r w:rsidRPr="002A64A6">
        <w:rPr>
          <w:rFonts w:ascii="Times New Roman" w:hAnsi="Times New Roman"/>
          <w:b/>
        </w:rPr>
        <w:t>Prazo de retorno do investimento</w:t>
      </w:r>
    </w:p>
    <w:p w14:paraId="0C4F0305" w14:textId="77777777" w:rsidR="00205F90" w:rsidRDefault="00205F90" w:rsidP="00205F90">
      <w:r w:rsidRPr="00CE5F34">
        <w:rPr>
          <w:rFonts w:ascii="Arial" w:hAnsi="Arial" w:cs="Arial"/>
        </w:rPr>
        <w:lastRenderedPageBreak/>
        <w:t>Buscamos ter o retorno total de nosso investimento em um prazo médio de 2 a 3 anos por meio do crescimento dos lucros e maior influência no mercado.</w:t>
      </w:r>
    </w:p>
    <w:tbl>
      <w:tblPr>
        <w:tblStyle w:val="TabelaSimples2"/>
        <w:tblW w:w="9510" w:type="dxa"/>
        <w:tblLook w:val="04A0" w:firstRow="1" w:lastRow="0" w:firstColumn="1" w:lastColumn="0" w:noHBand="0" w:noVBand="1"/>
      </w:tblPr>
      <w:tblGrid>
        <w:gridCol w:w="1482"/>
        <w:gridCol w:w="1788"/>
        <w:gridCol w:w="1118"/>
        <w:gridCol w:w="882"/>
        <w:gridCol w:w="1107"/>
        <w:gridCol w:w="1013"/>
        <w:gridCol w:w="1107"/>
        <w:gridCol w:w="1013"/>
      </w:tblGrid>
      <w:tr w:rsidR="00205F90" w:rsidRPr="00ED230B" w14:paraId="0F6B5C20" w14:textId="77777777" w:rsidTr="00CE5F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0" w:type="dxa"/>
          </w:tcPr>
          <w:p w14:paraId="4E3388F1" w14:textId="77777777" w:rsidR="00205F90" w:rsidRPr="00ED230B" w:rsidRDefault="00205F90" w:rsidP="00205F90">
            <w:pPr>
              <w:jc w:val="center"/>
              <w:rPr>
                <w:rFonts w:ascii="Times New Roman" w:hAnsi="Times New Roman"/>
                <w:b w:val="0"/>
              </w:rPr>
            </w:pPr>
            <w:r>
              <w:rPr>
                <w:rFonts w:ascii="Times New Roman" w:hAnsi="Times New Roman"/>
                <w:b w:val="0"/>
              </w:rPr>
              <w:t xml:space="preserve"> </w:t>
            </w:r>
          </w:p>
        </w:tc>
        <w:tc>
          <w:tcPr>
            <w:tcW w:w="1838" w:type="dxa"/>
          </w:tcPr>
          <w:p w14:paraId="2A19733F" w14:textId="77777777" w:rsidR="00205F90" w:rsidRPr="00ED230B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 w:val="0"/>
              </w:rPr>
            </w:pPr>
          </w:p>
        </w:tc>
        <w:tc>
          <w:tcPr>
            <w:tcW w:w="2057" w:type="dxa"/>
            <w:gridSpan w:val="2"/>
          </w:tcPr>
          <w:p w14:paraId="2D670EBB" w14:textId="77777777" w:rsidR="00205F90" w:rsidRPr="00ED230B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 w:val="0"/>
              </w:rPr>
            </w:pPr>
            <w:r w:rsidRPr="00ED230B">
              <w:rPr>
                <w:rFonts w:ascii="Times New Roman" w:hAnsi="Times New Roman"/>
                <w:b w:val="0"/>
              </w:rPr>
              <w:t>Cenário provável</w:t>
            </w:r>
          </w:p>
        </w:tc>
        <w:tc>
          <w:tcPr>
            <w:tcW w:w="2027" w:type="dxa"/>
            <w:gridSpan w:val="2"/>
          </w:tcPr>
          <w:p w14:paraId="65ACE36A" w14:textId="77777777" w:rsidR="00205F90" w:rsidRPr="00ED230B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 w:val="0"/>
              </w:rPr>
            </w:pPr>
            <w:r w:rsidRPr="00ED230B">
              <w:rPr>
                <w:rFonts w:ascii="Times New Roman" w:hAnsi="Times New Roman"/>
                <w:b w:val="0"/>
              </w:rPr>
              <w:t>Cenário pessimista</w:t>
            </w:r>
          </w:p>
        </w:tc>
        <w:tc>
          <w:tcPr>
            <w:tcW w:w="2028" w:type="dxa"/>
            <w:gridSpan w:val="2"/>
          </w:tcPr>
          <w:p w14:paraId="349D3E4A" w14:textId="77777777" w:rsidR="00205F90" w:rsidRPr="00ED230B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 w:val="0"/>
              </w:rPr>
            </w:pPr>
            <w:r w:rsidRPr="00ED230B">
              <w:rPr>
                <w:rFonts w:ascii="Times New Roman" w:hAnsi="Times New Roman"/>
                <w:b w:val="0"/>
              </w:rPr>
              <w:t>Cenário otimista</w:t>
            </w:r>
          </w:p>
        </w:tc>
      </w:tr>
      <w:tr w:rsidR="00205F90" w:rsidRPr="00ED230B" w14:paraId="1FFB983D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0" w:type="dxa"/>
          </w:tcPr>
          <w:p w14:paraId="24B9F6CB" w14:textId="77777777" w:rsidR="00205F90" w:rsidRPr="00ED230B" w:rsidRDefault="00205F90" w:rsidP="00205F90">
            <w:pPr>
              <w:jc w:val="center"/>
              <w:rPr>
                <w:rFonts w:ascii="Times New Roman" w:hAnsi="Times New Roman"/>
                <w:b w:val="0"/>
              </w:rPr>
            </w:pPr>
            <w:r w:rsidRPr="00ED230B">
              <w:rPr>
                <w:rFonts w:ascii="Times New Roman" w:hAnsi="Times New Roman"/>
                <w:b w:val="0"/>
              </w:rPr>
              <w:t>Quadro</w:t>
            </w:r>
          </w:p>
        </w:tc>
        <w:tc>
          <w:tcPr>
            <w:tcW w:w="1838" w:type="dxa"/>
          </w:tcPr>
          <w:p w14:paraId="0D3D81F2" w14:textId="77777777" w:rsidR="00205F90" w:rsidRPr="00ED230B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b/>
              </w:rPr>
            </w:pPr>
            <w:r w:rsidRPr="00ED230B">
              <w:rPr>
                <w:rFonts w:ascii="Times New Roman" w:hAnsi="Times New Roman"/>
                <w:b/>
              </w:rPr>
              <w:t>Descrição</w:t>
            </w:r>
          </w:p>
        </w:tc>
        <w:tc>
          <w:tcPr>
            <w:tcW w:w="1120" w:type="dxa"/>
          </w:tcPr>
          <w:p w14:paraId="0BAEDD3C" w14:textId="77777777" w:rsidR="00205F90" w:rsidRPr="00ED230B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b/>
              </w:rPr>
            </w:pPr>
            <w:r w:rsidRPr="00ED230B">
              <w:rPr>
                <w:rFonts w:ascii="Times New Roman" w:hAnsi="Times New Roman"/>
                <w:b/>
              </w:rPr>
              <w:t>Valor (R$)</w:t>
            </w:r>
          </w:p>
        </w:tc>
        <w:tc>
          <w:tcPr>
            <w:tcW w:w="937" w:type="dxa"/>
          </w:tcPr>
          <w:p w14:paraId="4E6A02BD" w14:textId="77777777" w:rsidR="00205F90" w:rsidRPr="00ED230B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b/>
              </w:rPr>
            </w:pPr>
            <w:r w:rsidRPr="00ED230B">
              <w:rPr>
                <w:rFonts w:ascii="Times New Roman" w:hAnsi="Times New Roman"/>
                <w:b/>
              </w:rPr>
              <w:t>(%)</w:t>
            </w:r>
          </w:p>
        </w:tc>
        <w:tc>
          <w:tcPr>
            <w:tcW w:w="935" w:type="dxa"/>
          </w:tcPr>
          <w:p w14:paraId="53F7F27D" w14:textId="77777777" w:rsidR="00205F90" w:rsidRPr="00ED230B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b/>
              </w:rPr>
            </w:pPr>
            <w:r w:rsidRPr="00ED230B">
              <w:rPr>
                <w:rFonts w:ascii="Times New Roman" w:hAnsi="Times New Roman"/>
                <w:b/>
              </w:rPr>
              <w:t>Valor (R$)</w:t>
            </w:r>
          </w:p>
        </w:tc>
        <w:tc>
          <w:tcPr>
            <w:tcW w:w="1092" w:type="dxa"/>
          </w:tcPr>
          <w:p w14:paraId="6A1E797A" w14:textId="77777777" w:rsidR="00205F90" w:rsidRPr="00ED230B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b/>
              </w:rPr>
            </w:pPr>
            <w:r w:rsidRPr="00ED230B">
              <w:rPr>
                <w:rFonts w:ascii="Times New Roman" w:hAnsi="Times New Roman"/>
                <w:b/>
              </w:rPr>
              <w:t>(%)</w:t>
            </w:r>
          </w:p>
        </w:tc>
        <w:tc>
          <w:tcPr>
            <w:tcW w:w="936" w:type="dxa"/>
          </w:tcPr>
          <w:p w14:paraId="2E2735E2" w14:textId="77777777" w:rsidR="00205F90" w:rsidRPr="00ED230B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b/>
              </w:rPr>
            </w:pPr>
            <w:r w:rsidRPr="00ED230B">
              <w:rPr>
                <w:rFonts w:ascii="Times New Roman" w:hAnsi="Times New Roman"/>
                <w:b/>
              </w:rPr>
              <w:t>Valor (R$)</w:t>
            </w:r>
          </w:p>
        </w:tc>
        <w:tc>
          <w:tcPr>
            <w:tcW w:w="1092" w:type="dxa"/>
          </w:tcPr>
          <w:p w14:paraId="314ADC8B" w14:textId="77777777" w:rsidR="00205F90" w:rsidRPr="00ED230B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b/>
              </w:rPr>
            </w:pPr>
            <w:r w:rsidRPr="00ED230B">
              <w:rPr>
                <w:rFonts w:ascii="Times New Roman" w:hAnsi="Times New Roman"/>
                <w:b/>
              </w:rPr>
              <w:t>(%)</w:t>
            </w:r>
          </w:p>
        </w:tc>
      </w:tr>
      <w:tr w:rsidR="00205F90" w14:paraId="4BC3635B" w14:textId="77777777" w:rsidTr="00CE5F34">
        <w:trPr>
          <w:trHeight w:val="51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0" w:type="dxa"/>
          </w:tcPr>
          <w:p w14:paraId="120C2A8A" w14:textId="77777777" w:rsidR="00205F90" w:rsidRDefault="00205F90" w:rsidP="00205F90">
            <w:r>
              <w:t>5.5.</w:t>
            </w:r>
          </w:p>
        </w:tc>
        <w:tc>
          <w:tcPr>
            <w:tcW w:w="1838" w:type="dxa"/>
          </w:tcPr>
          <w:p w14:paraId="77C8A375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. Receita total com vendas</w:t>
            </w:r>
          </w:p>
        </w:tc>
        <w:tc>
          <w:tcPr>
            <w:tcW w:w="1120" w:type="dxa"/>
          </w:tcPr>
          <w:p w14:paraId="6733A99A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238F">
              <w:rPr>
                <w:lang w:eastAsia="pt-BR"/>
              </w:rPr>
              <w:t xml:space="preserve">R$ </w:t>
            </w:r>
            <w:r>
              <w:rPr>
                <w:lang w:eastAsia="pt-BR"/>
              </w:rPr>
              <w:t>75.650,00</w:t>
            </w:r>
          </w:p>
        </w:tc>
        <w:tc>
          <w:tcPr>
            <w:tcW w:w="937" w:type="dxa"/>
          </w:tcPr>
          <w:p w14:paraId="43FE5A94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76</w:t>
            </w:r>
          </w:p>
        </w:tc>
        <w:tc>
          <w:tcPr>
            <w:tcW w:w="935" w:type="dxa"/>
          </w:tcPr>
          <w:p w14:paraId="0FE5AD3F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$ 70.000,00</w:t>
            </w:r>
          </w:p>
        </w:tc>
        <w:tc>
          <w:tcPr>
            <w:tcW w:w="1092" w:type="dxa"/>
          </w:tcPr>
          <w:p w14:paraId="7933F651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70</w:t>
            </w:r>
          </w:p>
        </w:tc>
        <w:tc>
          <w:tcPr>
            <w:tcW w:w="936" w:type="dxa"/>
          </w:tcPr>
          <w:p w14:paraId="597D769D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$ 80.000,00</w:t>
            </w:r>
          </w:p>
        </w:tc>
        <w:tc>
          <w:tcPr>
            <w:tcW w:w="1092" w:type="dxa"/>
          </w:tcPr>
          <w:p w14:paraId="3D3C422C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80</w:t>
            </w:r>
          </w:p>
        </w:tc>
      </w:tr>
      <w:tr w:rsidR="00205F90" w14:paraId="1287ADC8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0" w:type="dxa"/>
          </w:tcPr>
          <w:p w14:paraId="21C77DF1" w14:textId="77777777" w:rsidR="00205F90" w:rsidRDefault="00205F90" w:rsidP="00205F90"/>
        </w:tc>
        <w:tc>
          <w:tcPr>
            <w:tcW w:w="1838" w:type="dxa"/>
          </w:tcPr>
          <w:p w14:paraId="7D373EE5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. Custos variáveis totais</w:t>
            </w:r>
          </w:p>
        </w:tc>
        <w:tc>
          <w:tcPr>
            <w:tcW w:w="1120" w:type="dxa"/>
          </w:tcPr>
          <w:p w14:paraId="4B74C7CF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6238F">
              <w:rPr>
                <w:lang w:eastAsia="pt-BR"/>
              </w:rPr>
              <w:t xml:space="preserve">R$ </w:t>
            </w:r>
            <w:r>
              <w:rPr>
                <w:lang w:eastAsia="pt-BR"/>
              </w:rPr>
              <w:t>25.545,00</w:t>
            </w:r>
          </w:p>
        </w:tc>
        <w:tc>
          <w:tcPr>
            <w:tcW w:w="937" w:type="dxa"/>
          </w:tcPr>
          <w:p w14:paraId="5A222A56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4</w:t>
            </w:r>
          </w:p>
        </w:tc>
        <w:tc>
          <w:tcPr>
            <w:tcW w:w="935" w:type="dxa"/>
          </w:tcPr>
          <w:p w14:paraId="6BBF12C9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$ 30.000,00</w:t>
            </w:r>
          </w:p>
        </w:tc>
        <w:tc>
          <w:tcPr>
            <w:tcW w:w="1092" w:type="dxa"/>
          </w:tcPr>
          <w:p w14:paraId="1C40984A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0</w:t>
            </w:r>
          </w:p>
        </w:tc>
        <w:tc>
          <w:tcPr>
            <w:tcW w:w="936" w:type="dxa"/>
          </w:tcPr>
          <w:p w14:paraId="751F1EAE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0.000,00</w:t>
            </w:r>
          </w:p>
        </w:tc>
        <w:tc>
          <w:tcPr>
            <w:tcW w:w="1092" w:type="dxa"/>
          </w:tcPr>
          <w:p w14:paraId="45E8E435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0</w:t>
            </w:r>
          </w:p>
        </w:tc>
      </w:tr>
      <w:tr w:rsidR="00205F90" w14:paraId="1EE725CF" w14:textId="77777777" w:rsidTr="00CE5F34">
        <w:trPr>
          <w:trHeight w:val="105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0" w:type="dxa"/>
          </w:tcPr>
          <w:p w14:paraId="7A22940A" w14:textId="77777777" w:rsidR="00205F90" w:rsidRDefault="00205F90" w:rsidP="00205F90">
            <w:r>
              <w:t>5.8.</w:t>
            </w:r>
          </w:p>
        </w:tc>
        <w:tc>
          <w:tcPr>
            <w:tcW w:w="1838" w:type="dxa"/>
          </w:tcPr>
          <w:p w14:paraId="1B96414A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(-) Custos com materiais diretos e ou CMV</w:t>
            </w:r>
          </w:p>
        </w:tc>
        <w:tc>
          <w:tcPr>
            <w:tcW w:w="1120" w:type="dxa"/>
          </w:tcPr>
          <w:p w14:paraId="6E537EE2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238F">
              <w:rPr>
                <w:lang w:eastAsia="pt-BR"/>
              </w:rPr>
              <w:t xml:space="preserve">R$ </w:t>
            </w:r>
            <w:r>
              <w:rPr>
                <w:lang w:eastAsia="pt-BR"/>
              </w:rPr>
              <w:t>59.325,03</w:t>
            </w:r>
          </w:p>
        </w:tc>
        <w:tc>
          <w:tcPr>
            <w:tcW w:w="937" w:type="dxa"/>
          </w:tcPr>
          <w:p w14:paraId="14379D7D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0</w:t>
            </w:r>
          </w:p>
        </w:tc>
        <w:tc>
          <w:tcPr>
            <w:tcW w:w="935" w:type="dxa"/>
          </w:tcPr>
          <w:p w14:paraId="34A181C7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R$ </w:t>
            </w:r>
          </w:p>
          <w:p w14:paraId="32FC8011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63.382,00</w:t>
            </w:r>
          </w:p>
        </w:tc>
        <w:tc>
          <w:tcPr>
            <w:tcW w:w="1092" w:type="dxa"/>
          </w:tcPr>
          <w:p w14:paraId="1BC9DEAD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0</w:t>
            </w:r>
          </w:p>
        </w:tc>
        <w:tc>
          <w:tcPr>
            <w:tcW w:w="936" w:type="dxa"/>
          </w:tcPr>
          <w:p w14:paraId="2A7045CD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92" w:type="dxa"/>
          </w:tcPr>
          <w:p w14:paraId="303290BB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0</w:t>
            </w:r>
          </w:p>
        </w:tc>
      </w:tr>
      <w:tr w:rsidR="00205F90" w14:paraId="2F361767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1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0" w:type="dxa"/>
          </w:tcPr>
          <w:p w14:paraId="24A241CE" w14:textId="77777777" w:rsidR="00205F90" w:rsidRDefault="00205F90" w:rsidP="00205F90">
            <w:r>
              <w:t>5.7. (Subtotal 1)</w:t>
            </w:r>
          </w:p>
        </w:tc>
        <w:tc>
          <w:tcPr>
            <w:tcW w:w="1838" w:type="dxa"/>
          </w:tcPr>
          <w:p w14:paraId="7FC339DF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(-) Impostos sobre vendas</w:t>
            </w:r>
          </w:p>
        </w:tc>
        <w:tc>
          <w:tcPr>
            <w:tcW w:w="1120" w:type="dxa"/>
          </w:tcPr>
          <w:p w14:paraId="7F902F7F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6238F">
              <w:rPr>
                <w:lang w:eastAsia="pt-BR"/>
              </w:rPr>
              <w:t xml:space="preserve">R$ </w:t>
            </w:r>
            <w:r>
              <w:rPr>
                <w:lang w:eastAsia="pt-BR"/>
              </w:rPr>
              <w:t>10.727,17</w:t>
            </w:r>
          </w:p>
        </w:tc>
        <w:tc>
          <w:tcPr>
            <w:tcW w:w="937" w:type="dxa"/>
          </w:tcPr>
          <w:p w14:paraId="597B1558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0</w:t>
            </w:r>
          </w:p>
        </w:tc>
        <w:tc>
          <w:tcPr>
            <w:tcW w:w="935" w:type="dxa"/>
          </w:tcPr>
          <w:p w14:paraId="61EEB4B2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6238F">
              <w:rPr>
                <w:lang w:eastAsia="pt-BR"/>
              </w:rPr>
              <w:t xml:space="preserve">R$ </w:t>
            </w:r>
            <w:r>
              <w:rPr>
                <w:lang w:eastAsia="pt-BR"/>
              </w:rPr>
              <w:t>10.970,57</w:t>
            </w:r>
          </w:p>
        </w:tc>
        <w:tc>
          <w:tcPr>
            <w:tcW w:w="1092" w:type="dxa"/>
          </w:tcPr>
          <w:p w14:paraId="1D9707CD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0</w:t>
            </w:r>
          </w:p>
        </w:tc>
        <w:tc>
          <w:tcPr>
            <w:tcW w:w="936" w:type="dxa"/>
          </w:tcPr>
          <w:p w14:paraId="461315F8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6238F">
              <w:rPr>
                <w:lang w:eastAsia="pt-BR"/>
              </w:rPr>
              <w:t xml:space="preserve">R$ </w:t>
            </w:r>
            <w:r>
              <w:rPr>
                <w:lang w:eastAsia="pt-BR"/>
              </w:rPr>
              <w:t>10.727,17</w:t>
            </w:r>
          </w:p>
        </w:tc>
        <w:tc>
          <w:tcPr>
            <w:tcW w:w="1092" w:type="dxa"/>
          </w:tcPr>
          <w:p w14:paraId="653EA468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0</w:t>
            </w:r>
          </w:p>
        </w:tc>
      </w:tr>
      <w:tr w:rsidR="00205F90" w14:paraId="3B967DAC" w14:textId="77777777" w:rsidTr="00CE5F34">
        <w:trPr>
          <w:trHeight w:val="5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0" w:type="dxa"/>
          </w:tcPr>
          <w:p w14:paraId="492C9A4B" w14:textId="77777777" w:rsidR="00205F90" w:rsidRDefault="00205F90" w:rsidP="00205F90">
            <w:r>
              <w:t>5.7. (Subtotal 2)</w:t>
            </w:r>
          </w:p>
        </w:tc>
        <w:tc>
          <w:tcPr>
            <w:tcW w:w="1838" w:type="dxa"/>
          </w:tcPr>
          <w:p w14:paraId="4F27FAD9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(-) Gastos com vendas</w:t>
            </w:r>
          </w:p>
        </w:tc>
        <w:tc>
          <w:tcPr>
            <w:tcW w:w="1120" w:type="dxa"/>
          </w:tcPr>
          <w:p w14:paraId="4BCF3B3C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238F">
              <w:rPr>
                <w:lang w:eastAsia="pt-BR"/>
              </w:rPr>
              <w:t xml:space="preserve">R$ </w:t>
            </w:r>
            <w:r>
              <w:rPr>
                <w:lang w:eastAsia="pt-BR"/>
              </w:rPr>
              <w:t>11.347,50</w:t>
            </w:r>
          </w:p>
        </w:tc>
        <w:tc>
          <w:tcPr>
            <w:tcW w:w="937" w:type="dxa"/>
          </w:tcPr>
          <w:p w14:paraId="682055EB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1</w:t>
            </w:r>
          </w:p>
        </w:tc>
        <w:tc>
          <w:tcPr>
            <w:tcW w:w="935" w:type="dxa"/>
          </w:tcPr>
          <w:p w14:paraId="3B8D1281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$ 16.000,00</w:t>
            </w:r>
          </w:p>
        </w:tc>
        <w:tc>
          <w:tcPr>
            <w:tcW w:w="1092" w:type="dxa"/>
          </w:tcPr>
          <w:p w14:paraId="2E0BBB8D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0</w:t>
            </w:r>
          </w:p>
        </w:tc>
        <w:tc>
          <w:tcPr>
            <w:tcW w:w="936" w:type="dxa"/>
          </w:tcPr>
          <w:p w14:paraId="1326DE27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$</w:t>
            </w:r>
          </w:p>
          <w:p w14:paraId="55252E0C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8.000,00</w:t>
            </w:r>
          </w:p>
        </w:tc>
        <w:tc>
          <w:tcPr>
            <w:tcW w:w="1092" w:type="dxa"/>
          </w:tcPr>
          <w:p w14:paraId="0E645ED3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</w:t>
            </w:r>
          </w:p>
        </w:tc>
      </w:tr>
      <w:tr w:rsidR="00205F90" w14:paraId="6B416BF7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0" w:type="dxa"/>
          </w:tcPr>
          <w:p w14:paraId="17601218" w14:textId="77777777" w:rsidR="00205F90" w:rsidRDefault="00205F90" w:rsidP="00205F90"/>
        </w:tc>
        <w:tc>
          <w:tcPr>
            <w:tcW w:w="1838" w:type="dxa"/>
          </w:tcPr>
          <w:p w14:paraId="5BA2D7B1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ubtotal 2</w:t>
            </w:r>
          </w:p>
        </w:tc>
        <w:tc>
          <w:tcPr>
            <w:tcW w:w="1120" w:type="dxa"/>
          </w:tcPr>
          <w:p w14:paraId="11398B41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pt-BR"/>
              </w:rPr>
            </w:pPr>
            <w:r>
              <w:rPr>
                <w:lang w:eastAsia="pt-BR"/>
              </w:rPr>
              <w:t>R$ 22.074,67</w:t>
            </w:r>
          </w:p>
          <w:p w14:paraId="679FE9F1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937" w:type="dxa"/>
          </w:tcPr>
          <w:p w14:paraId="7CDEBEA1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8</w:t>
            </w:r>
          </w:p>
        </w:tc>
        <w:tc>
          <w:tcPr>
            <w:tcW w:w="935" w:type="dxa"/>
          </w:tcPr>
          <w:p w14:paraId="08441EE7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$ 24.000,00</w:t>
            </w:r>
          </w:p>
        </w:tc>
        <w:tc>
          <w:tcPr>
            <w:tcW w:w="1092" w:type="dxa"/>
          </w:tcPr>
          <w:p w14:paraId="38623380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0</w:t>
            </w:r>
          </w:p>
        </w:tc>
        <w:tc>
          <w:tcPr>
            <w:tcW w:w="936" w:type="dxa"/>
          </w:tcPr>
          <w:p w14:paraId="2A5E7617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$</w:t>
            </w:r>
          </w:p>
          <w:p w14:paraId="04E519DD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0.000,00</w:t>
            </w:r>
          </w:p>
        </w:tc>
        <w:tc>
          <w:tcPr>
            <w:tcW w:w="1092" w:type="dxa"/>
          </w:tcPr>
          <w:p w14:paraId="641DEE07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5</w:t>
            </w:r>
          </w:p>
        </w:tc>
      </w:tr>
      <w:tr w:rsidR="00205F90" w14:paraId="57C551E7" w14:textId="77777777" w:rsidTr="00CE5F34">
        <w:trPr>
          <w:trHeight w:val="7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0" w:type="dxa"/>
          </w:tcPr>
          <w:p w14:paraId="47D7D260" w14:textId="77777777" w:rsidR="00205F90" w:rsidRDefault="00205F90" w:rsidP="00205F90"/>
        </w:tc>
        <w:tc>
          <w:tcPr>
            <w:tcW w:w="1838" w:type="dxa"/>
          </w:tcPr>
          <w:p w14:paraId="3DAE793A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3. Margem de contribuição (1 – 2)</w:t>
            </w:r>
          </w:p>
        </w:tc>
        <w:tc>
          <w:tcPr>
            <w:tcW w:w="1120" w:type="dxa"/>
          </w:tcPr>
          <w:p w14:paraId="696D836E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238F">
              <w:rPr>
                <w:lang w:eastAsia="pt-BR"/>
              </w:rPr>
              <w:t xml:space="preserve">R$ </w:t>
            </w:r>
            <w:r w:rsidRPr="00F4385C">
              <w:rPr>
                <w:lang w:eastAsia="pt-BR"/>
              </w:rPr>
              <w:t>50</w:t>
            </w:r>
            <w:r>
              <w:rPr>
                <w:lang w:eastAsia="pt-BR"/>
              </w:rPr>
              <w:t>.</w:t>
            </w:r>
            <w:r w:rsidRPr="00F4385C">
              <w:rPr>
                <w:lang w:eastAsia="pt-BR"/>
              </w:rPr>
              <w:t>105</w:t>
            </w:r>
            <w:r>
              <w:rPr>
                <w:lang w:eastAsia="pt-BR"/>
              </w:rPr>
              <w:t>,00</w:t>
            </w:r>
          </w:p>
        </w:tc>
        <w:tc>
          <w:tcPr>
            <w:tcW w:w="937" w:type="dxa"/>
          </w:tcPr>
          <w:p w14:paraId="2957F93D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61</w:t>
            </w:r>
          </w:p>
        </w:tc>
        <w:tc>
          <w:tcPr>
            <w:tcW w:w="935" w:type="dxa"/>
          </w:tcPr>
          <w:p w14:paraId="2F0170AE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$ 40.000,00</w:t>
            </w:r>
          </w:p>
        </w:tc>
        <w:tc>
          <w:tcPr>
            <w:tcW w:w="1092" w:type="dxa"/>
          </w:tcPr>
          <w:p w14:paraId="654C7CAE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50</w:t>
            </w:r>
          </w:p>
        </w:tc>
        <w:tc>
          <w:tcPr>
            <w:tcW w:w="936" w:type="dxa"/>
          </w:tcPr>
          <w:p w14:paraId="42580543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R$ </w:t>
            </w:r>
          </w:p>
          <w:p w14:paraId="45CEC450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73B8D">
              <w:t>52</w:t>
            </w:r>
            <w:r>
              <w:t>.</w:t>
            </w:r>
            <w:r w:rsidRPr="00773B8D">
              <w:t>000</w:t>
            </w:r>
            <w:r>
              <w:t>,00</w:t>
            </w:r>
          </w:p>
        </w:tc>
        <w:tc>
          <w:tcPr>
            <w:tcW w:w="1092" w:type="dxa"/>
          </w:tcPr>
          <w:p w14:paraId="284E1D43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65</w:t>
            </w:r>
          </w:p>
        </w:tc>
      </w:tr>
      <w:tr w:rsidR="00205F90" w14:paraId="3B8D2E78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1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0" w:type="dxa"/>
          </w:tcPr>
          <w:p w14:paraId="47E3FE75" w14:textId="77777777" w:rsidR="00205F90" w:rsidRDefault="00205F90" w:rsidP="00205F90">
            <w:r>
              <w:t>5.11.</w:t>
            </w:r>
          </w:p>
        </w:tc>
        <w:tc>
          <w:tcPr>
            <w:tcW w:w="1838" w:type="dxa"/>
          </w:tcPr>
          <w:p w14:paraId="10A5ABCB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4. (-) Custos fixos totais</w:t>
            </w:r>
          </w:p>
        </w:tc>
        <w:tc>
          <w:tcPr>
            <w:tcW w:w="1120" w:type="dxa"/>
          </w:tcPr>
          <w:p w14:paraId="3EBC43B1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6238F">
              <w:rPr>
                <w:lang w:eastAsia="pt-BR"/>
              </w:rPr>
              <w:t>R$ 28.767,25</w:t>
            </w:r>
          </w:p>
        </w:tc>
        <w:tc>
          <w:tcPr>
            <w:tcW w:w="937" w:type="dxa"/>
          </w:tcPr>
          <w:p w14:paraId="577DB8F0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0</w:t>
            </w:r>
          </w:p>
        </w:tc>
        <w:tc>
          <w:tcPr>
            <w:tcW w:w="935" w:type="dxa"/>
          </w:tcPr>
          <w:p w14:paraId="0D2CAEA6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$ 32,000,00</w:t>
            </w:r>
          </w:p>
        </w:tc>
        <w:tc>
          <w:tcPr>
            <w:tcW w:w="1092" w:type="dxa"/>
          </w:tcPr>
          <w:p w14:paraId="0634D985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0</w:t>
            </w:r>
          </w:p>
        </w:tc>
        <w:tc>
          <w:tcPr>
            <w:tcW w:w="936" w:type="dxa"/>
          </w:tcPr>
          <w:p w14:paraId="3489742C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$</w:t>
            </w:r>
          </w:p>
          <w:p w14:paraId="183A7FF2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2.549,00</w:t>
            </w:r>
          </w:p>
        </w:tc>
        <w:tc>
          <w:tcPr>
            <w:tcW w:w="1092" w:type="dxa"/>
          </w:tcPr>
          <w:p w14:paraId="174B3717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0</w:t>
            </w:r>
          </w:p>
        </w:tc>
      </w:tr>
      <w:tr w:rsidR="00205F90" w14:paraId="75D05FD8" w14:textId="77777777" w:rsidTr="00CE5F34">
        <w:trPr>
          <w:trHeight w:val="105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0" w:type="dxa"/>
          </w:tcPr>
          <w:p w14:paraId="323C8584" w14:textId="77777777" w:rsidR="00205F90" w:rsidRDefault="00205F90" w:rsidP="00205F90"/>
        </w:tc>
        <w:tc>
          <w:tcPr>
            <w:tcW w:w="1838" w:type="dxa"/>
          </w:tcPr>
          <w:p w14:paraId="56DADD36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5. Lucro/Prejuízo Operacional (3 – 4)</w:t>
            </w:r>
          </w:p>
        </w:tc>
        <w:tc>
          <w:tcPr>
            <w:tcW w:w="1120" w:type="dxa"/>
          </w:tcPr>
          <w:p w14:paraId="25654CAA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238F">
              <w:rPr>
                <w:lang w:eastAsia="pt-BR"/>
              </w:rPr>
              <w:t>R$</w:t>
            </w:r>
            <w:r>
              <w:rPr>
                <w:lang w:eastAsia="pt-BR"/>
              </w:rPr>
              <w:t xml:space="preserve"> </w:t>
            </w:r>
            <w:r w:rsidRPr="00F4385C">
              <w:rPr>
                <w:lang w:eastAsia="pt-BR"/>
              </w:rPr>
              <w:t>21</w:t>
            </w:r>
            <w:r>
              <w:rPr>
                <w:lang w:eastAsia="pt-BR"/>
              </w:rPr>
              <w:t>.</w:t>
            </w:r>
            <w:r w:rsidRPr="00F4385C">
              <w:rPr>
                <w:lang w:eastAsia="pt-BR"/>
              </w:rPr>
              <w:t>337,75</w:t>
            </w:r>
          </w:p>
        </w:tc>
        <w:tc>
          <w:tcPr>
            <w:tcW w:w="937" w:type="dxa"/>
          </w:tcPr>
          <w:p w14:paraId="3A3AECC0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0</w:t>
            </w:r>
          </w:p>
        </w:tc>
        <w:tc>
          <w:tcPr>
            <w:tcW w:w="935" w:type="dxa"/>
          </w:tcPr>
          <w:p w14:paraId="0199572C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R$ </w:t>
            </w:r>
          </w:p>
          <w:p w14:paraId="72B1E928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8.000,00</w:t>
            </w:r>
          </w:p>
        </w:tc>
        <w:tc>
          <w:tcPr>
            <w:tcW w:w="1092" w:type="dxa"/>
          </w:tcPr>
          <w:p w14:paraId="2E4A89E3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0</w:t>
            </w:r>
          </w:p>
        </w:tc>
        <w:tc>
          <w:tcPr>
            <w:tcW w:w="936" w:type="dxa"/>
          </w:tcPr>
          <w:p w14:paraId="7C988D1F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$</w:t>
            </w:r>
          </w:p>
          <w:p w14:paraId="036ADF4B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73B8D">
              <w:t>29</w:t>
            </w:r>
            <w:r>
              <w:t>.</w:t>
            </w:r>
            <w:r w:rsidRPr="00773B8D">
              <w:t>451</w:t>
            </w:r>
            <w:r>
              <w:t>,00</w:t>
            </w:r>
          </w:p>
        </w:tc>
        <w:tc>
          <w:tcPr>
            <w:tcW w:w="1092" w:type="dxa"/>
          </w:tcPr>
          <w:p w14:paraId="3604EBA1" w14:textId="77777777" w:rsidR="00205F90" w:rsidRDefault="00205F90" w:rsidP="00205F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0</w:t>
            </w:r>
          </w:p>
        </w:tc>
      </w:tr>
    </w:tbl>
    <w:p w14:paraId="55F9D1EF" w14:textId="77777777" w:rsidR="00205F90" w:rsidRDefault="00205F90" w:rsidP="00205F90"/>
    <w:p w14:paraId="6BF7B063" w14:textId="77777777" w:rsidR="00205F90" w:rsidRDefault="00205F90" w:rsidP="00205F90"/>
    <w:p w14:paraId="1836BBC1" w14:textId="77777777" w:rsidR="006322B4" w:rsidRDefault="006322B4" w:rsidP="00205F90">
      <w:pPr>
        <w:jc w:val="center"/>
        <w:rPr>
          <w:rFonts w:ascii="Times New Roman" w:hAnsi="Times New Roman"/>
          <w:b/>
        </w:rPr>
      </w:pPr>
    </w:p>
    <w:p w14:paraId="06CDA346" w14:textId="77777777" w:rsidR="006322B4" w:rsidRDefault="006322B4" w:rsidP="00205F90">
      <w:pPr>
        <w:jc w:val="center"/>
        <w:rPr>
          <w:rFonts w:ascii="Times New Roman" w:hAnsi="Times New Roman"/>
          <w:b/>
        </w:rPr>
      </w:pPr>
    </w:p>
    <w:p w14:paraId="19FD64D6" w14:textId="77777777" w:rsidR="006322B4" w:rsidRDefault="006322B4" w:rsidP="00205F90">
      <w:pPr>
        <w:jc w:val="center"/>
        <w:rPr>
          <w:rFonts w:ascii="Times New Roman" w:hAnsi="Times New Roman"/>
          <w:b/>
        </w:rPr>
      </w:pPr>
    </w:p>
    <w:p w14:paraId="29122642" w14:textId="77777777" w:rsidR="00205F90" w:rsidRPr="000C3D6C" w:rsidRDefault="00205F90" w:rsidP="00205F90">
      <w:pPr>
        <w:jc w:val="center"/>
        <w:rPr>
          <w:rFonts w:ascii="Times New Roman" w:hAnsi="Times New Roman"/>
          <w:b/>
        </w:rPr>
      </w:pPr>
      <w:r w:rsidRPr="000C3D6C">
        <w:rPr>
          <w:rFonts w:ascii="Times New Roman" w:hAnsi="Times New Roman"/>
          <w:b/>
        </w:rPr>
        <w:lastRenderedPageBreak/>
        <w:t>Ações corretivas e preventivas</w:t>
      </w:r>
    </w:p>
    <w:p w14:paraId="38527484" w14:textId="77777777" w:rsidR="00205F90" w:rsidRPr="00CE5F34" w:rsidRDefault="00205F90" w:rsidP="00205F90">
      <w:pPr>
        <w:rPr>
          <w:rFonts w:ascii="Arial" w:hAnsi="Arial" w:cs="Arial"/>
        </w:rPr>
      </w:pPr>
      <w:r w:rsidRPr="00CE5F34">
        <w:rPr>
          <w:rFonts w:ascii="Arial" w:hAnsi="Arial" w:cs="Arial"/>
        </w:rPr>
        <w:t xml:space="preserve">Buscaremos ter um plano de emergências caso ocorra imprevistos, faremos um relatório de identificação de perigos e de avaliação e controle de riscos, além disso caso ocorra algum tipo de problema, ele será resolvido e feito um relatório sobre o mesmo para evitar que ele reapareça no futuro, também haverá o maior cuidado e atenção possível para manutenção do equipamento de nossa empresa </w:t>
      </w:r>
    </w:p>
    <w:p w14:paraId="4E4CAAD1" w14:textId="77777777" w:rsidR="00205F90" w:rsidRDefault="00205F90" w:rsidP="00205F90"/>
    <w:tbl>
      <w:tblPr>
        <w:tblStyle w:val="TabelaSimples2"/>
        <w:tblW w:w="0" w:type="auto"/>
        <w:tblLook w:val="04A0" w:firstRow="1" w:lastRow="0" w:firstColumn="1" w:lastColumn="0" w:noHBand="0" w:noVBand="1"/>
      </w:tblPr>
      <w:tblGrid>
        <w:gridCol w:w="739"/>
        <w:gridCol w:w="3190"/>
        <w:gridCol w:w="3260"/>
      </w:tblGrid>
      <w:tr w:rsidR="00205F90" w14:paraId="14E2CB90" w14:textId="77777777" w:rsidTr="00CE5F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1" w:type="dxa"/>
          </w:tcPr>
          <w:p w14:paraId="6E41FCF9" w14:textId="77777777" w:rsidR="00205F90" w:rsidRDefault="00205F90" w:rsidP="00205F90"/>
        </w:tc>
        <w:tc>
          <w:tcPr>
            <w:tcW w:w="3190" w:type="dxa"/>
          </w:tcPr>
          <w:p w14:paraId="7492CF9E" w14:textId="77777777" w:rsidR="00205F90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atores internos</w:t>
            </w:r>
          </w:p>
          <w:p w14:paraId="3F33E7A5" w14:textId="77777777" w:rsidR="00205F90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260" w:type="dxa"/>
          </w:tcPr>
          <w:p w14:paraId="454A7989" w14:textId="77777777" w:rsidR="00205F90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atores externos</w:t>
            </w:r>
          </w:p>
          <w:p w14:paraId="55255961" w14:textId="77777777" w:rsidR="00205F90" w:rsidRDefault="00205F90" w:rsidP="00205F9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(incontroláveis)</w:t>
            </w:r>
          </w:p>
        </w:tc>
      </w:tr>
      <w:tr w:rsidR="00205F90" w14:paraId="01431322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8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1" w:type="dxa"/>
            <w:textDirection w:val="btLr"/>
          </w:tcPr>
          <w:p w14:paraId="5BA80750" w14:textId="77777777" w:rsidR="00205F90" w:rsidRDefault="00205F90" w:rsidP="00205F90">
            <w:pPr>
              <w:ind w:left="113" w:right="113"/>
              <w:jc w:val="center"/>
            </w:pPr>
            <w:r>
              <w:t>Pontos Fortes</w:t>
            </w:r>
          </w:p>
        </w:tc>
        <w:tc>
          <w:tcPr>
            <w:tcW w:w="3190" w:type="dxa"/>
          </w:tcPr>
          <w:p w14:paraId="582D6426" w14:textId="77777777" w:rsidR="00205F90" w:rsidRDefault="00205F90" w:rsidP="00205F90">
            <w:pPr>
              <w:pStyle w:val="PargrafodaLista"/>
              <w:numPr>
                <w:ilvl w:val="0"/>
                <w:numId w:val="1"/>
              </w:numPr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tendimento rápido</w:t>
            </w:r>
          </w:p>
          <w:p w14:paraId="6067E8B5" w14:textId="77777777" w:rsidR="00205F90" w:rsidRDefault="00205F90" w:rsidP="00205F90">
            <w:pPr>
              <w:pStyle w:val="PargrafodaLista"/>
              <w:numPr>
                <w:ilvl w:val="0"/>
                <w:numId w:val="1"/>
              </w:numPr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riedades de preços</w:t>
            </w:r>
          </w:p>
          <w:p w14:paraId="0D575EF8" w14:textId="77777777" w:rsidR="00205F90" w:rsidRDefault="00205F90" w:rsidP="00205F90">
            <w:pPr>
              <w:pStyle w:val="PargrafodaLista"/>
              <w:numPr>
                <w:ilvl w:val="0"/>
                <w:numId w:val="1"/>
              </w:numPr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mocracia de líderes</w:t>
            </w:r>
          </w:p>
        </w:tc>
        <w:tc>
          <w:tcPr>
            <w:tcW w:w="3260" w:type="dxa"/>
          </w:tcPr>
          <w:p w14:paraId="6BE30331" w14:textId="77777777" w:rsidR="00205F90" w:rsidRDefault="00205F90" w:rsidP="00205F90">
            <w:pPr>
              <w:pStyle w:val="PargrafodaLista"/>
              <w:numPr>
                <w:ilvl w:val="0"/>
                <w:numId w:val="1"/>
              </w:numPr>
              <w:spacing w:after="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oucos concorrentes na região</w:t>
            </w:r>
          </w:p>
          <w:p w14:paraId="7EFE6A5B" w14:textId="77777777" w:rsidR="00205F90" w:rsidRDefault="00205F90" w:rsidP="00205F9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205F90" w14:paraId="7CC30C97" w14:textId="77777777" w:rsidTr="00CE5F34">
        <w:trPr>
          <w:trHeight w:val="21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1" w:type="dxa"/>
            <w:textDirection w:val="btLr"/>
          </w:tcPr>
          <w:p w14:paraId="0541AC63" w14:textId="77777777" w:rsidR="00205F90" w:rsidRDefault="00205F90" w:rsidP="00205F90">
            <w:pPr>
              <w:ind w:left="113" w:right="113"/>
              <w:jc w:val="center"/>
            </w:pPr>
            <w:r>
              <w:t>Pontos fracos</w:t>
            </w:r>
          </w:p>
        </w:tc>
        <w:tc>
          <w:tcPr>
            <w:tcW w:w="3190" w:type="dxa"/>
          </w:tcPr>
          <w:p w14:paraId="437F0BD0" w14:textId="77777777" w:rsidR="00205F90" w:rsidRDefault="00205F90" w:rsidP="00205F90">
            <w:pPr>
              <w:pStyle w:val="PargrafodaLista"/>
              <w:numPr>
                <w:ilvl w:val="0"/>
                <w:numId w:val="2"/>
              </w:num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alta de experiência</w:t>
            </w:r>
          </w:p>
          <w:p w14:paraId="7BF4F239" w14:textId="77777777" w:rsidR="00205F90" w:rsidRDefault="00205F90" w:rsidP="00205F90">
            <w:pPr>
              <w:pStyle w:val="PargrafodaLista"/>
              <w:numPr>
                <w:ilvl w:val="0"/>
                <w:numId w:val="2"/>
              </w:num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disponibilidade de recursos financeiros</w:t>
            </w:r>
          </w:p>
        </w:tc>
        <w:tc>
          <w:tcPr>
            <w:tcW w:w="3260" w:type="dxa"/>
          </w:tcPr>
          <w:p w14:paraId="7EFD767B" w14:textId="77777777" w:rsidR="00205F90" w:rsidRDefault="00205F90" w:rsidP="00205F90">
            <w:pPr>
              <w:pStyle w:val="PargrafodaLista"/>
              <w:numPr>
                <w:ilvl w:val="0"/>
                <w:numId w:val="2"/>
              </w:num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mpostos</w:t>
            </w:r>
          </w:p>
          <w:p w14:paraId="5CB73D99" w14:textId="77777777" w:rsidR="00205F90" w:rsidRDefault="00205F90" w:rsidP="00205F90">
            <w:pPr>
              <w:pStyle w:val="PargrafodaLista"/>
              <w:numPr>
                <w:ilvl w:val="0"/>
                <w:numId w:val="2"/>
              </w:num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atéria-prima cara</w:t>
            </w:r>
          </w:p>
        </w:tc>
      </w:tr>
    </w:tbl>
    <w:p w14:paraId="61C70047" w14:textId="77777777" w:rsidR="00205F90" w:rsidRDefault="00205F90" w:rsidP="00205F90"/>
    <w:p w14:paraId="2A6294B6" w14:textId="77777777" w:rsidR="00205F90" w:rsidRDefault="00205F90" w:rsidP="00205F90">
      <w:pPr>
        <w:jc w:val="center"/>
      </w:pPr>
      <w:r>
        <w:t>“Vale a pena abrir, manter ou ampliar o meu negócio ?”</w:t>
      </w:r>
    </w:p>
    <w:p w14:paraId="22EFD9B1" w14:textId="77777777" w:rsidR="00205F90" w:rsidRDefault="00205F90" w:rsidP="00205F90">
      <w:pPr>
        <w:jc w:val="both"/>
      </w:pPr>
      <w:r>
        <w:t>Sim, pois o mercado onde estamos atuando é sempre inovado com ideias, técnicas de marketing e seu público é sempre agradado com isso.</w:t>
      </w:r>
    </w:p>
    <w:p w14:paraId="667F3164" w14:textId="77777777" w:rsidR="00205F90" w:rsidRDefault="00205F90" w:rsidP="00205F90">
      <w:pPr>
        <w:jc w:val="both"/>
      </w:pPr>
    </w:p>
    <w:p w14:paraId="3896BE38" w14:textId="77777777" w:rsidR="00205F90" w:rsidRDefault="00205F90" w:rsidP="00205F90">
      <w:pPr>
        <w:jc w:val="both"/>
      </w:pPr>
    </w:p>
    <w:p w14:paraId="0A0C2B9C" w14:textId="77777777" w:rsidR="00205F90" w:rsidRDefault="00205F90" w:rsidP="00205F90">
      <w:pPr>
        <w:jc w:val="both"/>
      </w:pPr>
    </w:p>
    <w:tbl>
      <w:tblPr>
        <w:tblStyle w:val="TabelaSimples2"/>
        <w:tblW w:w="0" w:type="auto"/>
        <w:tblLook w:val="04A0" w:firstRow="1" w:lastRow="0" w:firstColumn="1" w:lastColumn="0" w:noHBand="0" w:noVBand="1"/>
      </w:tblPr>
      <w:tblGrid>
        <w:gridCol w:w="1692"/>
        <w:gridCol w:w="1693"/>
        <w:gridCol w:w="1693"/>
        <w:gridCol w:w="1693"/>
        <w:gridCol w:w="1693"/>
      </w:tblGrid>
      <w:tr w:rsidR="00205F90" w14:paraId="47A61CA3" w14:textId="77777777" w:rsidTr="00CE5F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4" w:type="dxa"/>
            <w:gridSpan w:val="5"/>
          </w:tcPr>
          <w:p w14:paraId="0FF1BB2B" w14:textId="77777777" w:rsidR="00205F90" w:rsidRDefault="00205F90" w:rsidP="00205F90">
            <w:pPr>
              <w:jc w:val="center"/>
            </w:pPr>
            <w:r>
              <w:t>1-Súmario Executivo</w:t>
            </w:r>
          </w:p>
        </w:tc>
      </w:tr>
      <w:tr w:rsidR="00205F90" w14:paraId="050E05E6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2" w:type="dxa"/>
          </w:tcPr>
          <w:p w14:paraId="4AA58603" w14:textId="77777777" w:rsidR="00205F90" w:rsidRDefault="00205F90" w:rsidP="00205F90">
            <w:pPr>
              <w:jc w:val="center"/>
            </w:pPr>
            <w:r>
              <w:t>O que</w:t>
            </w:r>
          </w:p>
          <w:p w14:paraId="4B12F10A" w14:textId="77777777" w:rsidR="00205F90" w:rsidRDefault="00205F90" w:rsidP="00205F90">
            <w:pPr>
              <w:jc w:val="center"/>
            </w:pPr>
            <w:r>
              <w:t>(atividade)</w:t>
            </w:r>
          </w:p>
        </w:tc>
        <w:tc>
          <w:tcPr>
            <w:tcW w:w="1693" w:type="dxa"/>
          </w:tcPr>
          <w:p w14:paraId="30B5DF34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nde</w:t>
            </w:r>
          </w:p>
          <w:p w14:paraId="4C40AE2C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(Local)</w:t>
            </w:r>
          </w:p>
        </w:tc>
        <w:tc>
          <w:tcPr>
            <w:tcW w:w="1693" w:type="dxa"/>
          </w:tcPr>
          <w:p w14:paraId="6866B77B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omo</w:t>
            </w:r>
          </w:p>
          <w:p w14:paraId="4799E04C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(método)</w:t>
            </w:r>
          </w:p>
        </w:tc>
        <w:tc>
          <w:tcPr>
            <w:tcW w:w="1693" w:type="dxa"/>
          </w:tcPr>
          <w:p w14:paraId="753E8BB0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Quando</w:t>
            </w:r>
          </w:p>
          <w:p w14:paraId="7B81D519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(prazo)</w:t>
            </w:r>
          </w:p>
        </w:tc>
        <w:tc>
          <w:tcPr>
            <w:tcW w:w="1693" w:type="dxa"/>
          </w:tcPr>
          <w:p w14:paraId="3ED90B28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Quem</w:t>
            </w:r>
          </w:p>
          <w:p w14:paraId="278DC6BD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(responsável)</w:t>
            </w:r>
          </w:p>
        </w:tc>
      </w:tr>
      <w:tr w:rsidR="00205F90" w14:paraId="2CF13445" w14:textId="77777777" w:rsidTr="00CE5F34">
        <w:trPr>
          <w:trHeight w:val="45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2" w:type="dxa"/>
          </w:tcPr>
          <w:p w14:paraId="0604F5BE" w14:textId="77777777" w:rsidR="00205F90" w:rsidRDefault="00205F90" w:rsidP="00205F90">
            <w:pPr>
              <w:jc w:val="center"/>
            </w:pPr>
            <w:r>
              <w:t>1-Contratar profissionais</w:t>
            </w:r>
          </w:p>
        </w:tc>
        <w:tc>
          <w:tcPr>
            <w:tcW w:w="1693" w:type="dxa"/>
          </w:tcPr>
          <w:p w14:paraId="07541B72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entros de treinamento</w:t>
            </w:r>
          </w:p>
        </w:tc>
        <w:tc>
          <w:tcPr>
            <w:tcW w:w="1693" w:type="dxa"/>
          </w:tcPr>
          <w:p w14:paraId="40AD9857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ontratando</w:t>
            </w:r>
          </w:p>
        </w:tc>
        <w:tc>
          <w:tcPr>
            <w:tcW w:w="1693" w:type="dxa"/>
          </w:tcPr>
          <w:p w14:paraId="5EBA16B9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 meses</w:t>
            </w:r>
          </w:p>
        </w:tc>
        <w:tc>
          <w:tcPr>
            <w:tcW w:w="1693" w:type="dxa"/>
          </w:tcPr>
          <w:p w14:paraId="24069E3C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íderes da empresa</w:t>
            </w:r>
          </w:p>
        </w:tc>
      </w:tr>
    </w:tbl>
    <w:p w14:paraId="3C6F180E" w14:textId="77777777" w:rsidR="00CE5F34" w:rsidRDefault="00CE5F34" w:rsidP="006322B4"/>
    <w:tbl>
      <w:tblPr>
        <w:tblStyle w:val="TabelaSimples2"/>
        <w:tblW w:w="0" w:type="auto"/>
        <w:tblLook w:val="04A0" w:firstRow="1" w:lastRow="0" w:firstColumn="1" w:lastColumn="0" w:noHBand="0" w:noVBand="1"/>
      </w:tblPr>
      <w:tblGrid>
        <w:gridCol w:w="1698"/>
        <w:gridCol w:w="1699"/>
        <w:gridCol w:w="1699"/>
        <w:gridCol w:w="1699"/>
        <w:gridCol w:w="1699"/>
      </w:tblGrid>
      <w:tr w:rsidR="00205F90" w14:paraId="04209E71" w14:textId="77777777" w:rsidTr="00CE5F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94" w:type="dxa"/>
            <w:gridSpan w:val="5"/>
          </w:tcPr>
          <w:p w14:paraId="0CFA9486" w14:textId="77777777" w:rsidR="00205F90" w:rsidRDefault="00205F90" w:rsidP="00205F90">
            <w:pPr>
              <w:jc w:val="center"/>
            </w:pPr>
            <w:r>
              <w:lastRenderedPageBreak/>
              <w:t>2-Análise de Mercado</w:t>
            </w:r>
          </w:p>
        </w:tc>
      </w:tr>
      <w:tr w:rsidR="00205F90" w14:paraId="0670A316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8" w:type="dxa"/>
          </w:tcPr>
          <w:p w14:paraId="726B0CA5" w14:textId="77777777" w:rsidR="00205F90" w:rsidRDefault="00205F90" w:rsidP="00205F90">
            <w:pPr>
              <w:jc w:val="center"/>
            </w:pPr>
            <w:r>
              <w:t>O que</w:t>
            </w:r>
          </w:p>
          <w:p w14:paraId="0FD10D9B" w14:textId="77777777" w:rsidR="00205F90" w:rsidRDefault="00205F90" w:rsidP="00205F90">
            <w:pPr>
              <w:jc w:val="center"/>
            </w:pPr>
            <w:r>
              <w:t>(atividade)</w:t>
            </w:r>
          </w:p>
        </w:tc>
        <w:tc>
          <w:tcPr>
            <w:tcW w:w="1699" w:type="dxa"/>
          </w:tcPr>
          <w:p w14:paraId="6203A9EE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nde</w:t>
            </w:r>
          </w:p>
          <w:p w14:paraId="419AF943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(Local)</w:t>
            </w:r>
          </w:p>
        </w:tc>
        <w:tc>
          <w:tcPr>
            <w:tcW w:w="1699" w:type="dxa"/>
          </w:tcPr>
          <w:p w14:paraId="71594518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omo</w:t>
            </w:r>
          </w:p>
          <w:p w14:paraId="08BCAE0C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(método)</w:t>
            </w:r>
          </w:p>
        </w:tc>
        <w:tc>
          <w:tcPr>
            <w:tcW w:w="1699" w:type="dxa"/>
          </w:tcPr>
          <w:p w14:paraId="496DAD71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Quando</w:t>
            </w:r>
          </w:p>
          <w:p w14:paraId="0FA3B2E7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(prazo)</w:t>
            </w:r>
          </w:p>
        </w:tc>
        <w:tc>
          <w:tcPr>
            <w:tcW w:w="1699" w:type="dxa"/>
          </w:tcPr>
          <w:p w14:paraId="1612FC25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Quem</w:t>
            </w:r>
          </w:p>
          <w:p w14:paraId="715FE211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(responsável)</w:t>
            </w:r>
          </w:p>
        </w:tc>
      </w:tr>
      <w:tr w:rsidR="00205F90" w14:paraId="313C53D4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8" w:type="dxa"/>
          </w:tcPr>
          <w:p w14:paraId="2A2D2EAD" w14:textId="77777777" w:rsidR="00205F90" w:rsidRDefault="00205F90" w:rsidP="00205F90">
            <w:pPr>
              <w:jc w:val="center"/>
            </w:pPr>
            <w:r>
              <w:t>1-Estudar concorrentes</w:t>
            </w:r>
          </w:p>
        </w:tc>
        <w:tc>
          <w:tcPr>
            <w:tcW w:w="1699" w:type="dxa"/>
          </w:tcPr>
          <w:p w14:paraId="226478B8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mpresas concorrentes</w:t>
            </w:r>
          </w:p>
        </w:tc>
        <w:tc>
          <w:tcPr>
            <w:tcW w:w="1699" w:type="dxa"/>
          </w:tcPr>
          <w:p w14:paraId="0377E478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esquisar preços, técnicas e etc</w:t>
            </w:r>
          </w:p>
        </w:tc>
        <w:tc>
          <w:tcPr>
            <w:tcW w:w="1699" w:type="dxa"/>
          </w:tcPr>
          <w:p w14:paraId="298476DC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 anos</w:t>
            </w:r>
          </w:p>
        </w:tc>
        <w:tc>
          <w:tcPr>
            <w:tcW w:w="1699" w:type="dxa"/>
          </w:tcPr>
          <w:p w14:paraId="59D0904A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mpresa</w:t>
            </w:r>
          </w:p>
        </w:tc>
      </w:tr>
    </w:tbl>
    <w:p w14:paraId="7268C9E6" w14:textId="77777777" w:rsidR="00205F90" w:rsidRDefault="00205F90" w:rsidP="00205F90">
      <w:pPr>
        <w:jc w:val="center"/>
      </w:pPr>
    </w:p>
    <w:tbl>
      <w:tblPr>
        <w:tblStyle w:val="TabelaSimples2"/>
        <w:tblW w:w="0" w:type="auto"/>
        <w:tblLook w:val="04A0" w:firstRow="1" w:lastRow="0" w:firstColumn="1" w:lastColumn="0" w:noHBand="0" w:noVBand="1"/>
      </w:tblPr>
      <w:tblGrid>
        <w:gridCol w:w="1698"/>
        <w:gridCol w:w="1699"/>
        <w:gridCol w:w="1699"/>
        <w:gridCol w:w="1699"/>
        <w:gridCol w:w="1699"/>
      </w:tblGrid>
      <w:tr w:rsidR="00205F90" w14:paraId="2C69EAEC" w14:textId="77777777" w:rsidTr="00CE5F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94" w:type="dxa"/>
            <w:gridSpan w:val="5"/>
          </w:tcPr>
          <w:p w14:paraId="39166D3F" w14:textId="77777777" w:rsidR="00205F90" w:rsidRDefault="00205F90" w:rsidP="00205F90">
            <w:pPr>
              <w:jc w:val="center"/>
            </w:pPr>
            <w:r>
              <w:t>3- Plano de Marketing</w:t>
            </w:r>
          </w:p>
        </w:tc>
      </w:tr>
      <w:tr w:rsidR="00205F90" w14:paraId="073B4F7E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8" w:type="dxa"/>
          </w:tcPr>
          <w:p w14:paraId="76661BD3" w14:textId="77777777" w:rsidR="00205F90" w:rsidRDefault="00205F90" w:rsidP="00205F90">
            <w:pPr>
              <w:jc w:val="center"/>
            </w:pPr>
            <w:r>
              <w:t>O que</w:t>
            </w:r>
          </w:p>
          <w:p w14:paraId="4646616B" w14:textId="77777777" w:rsidR="00205F90" w:rsidRDefault="00205F90" w:rsidP="00205F90">
            <w:pPr>
              <w:jc w:val="center"/>
            </w:pPr>
            <w:r>
              <w:t>(atividade)</w:t>
            </w:r>
          </w:p>
        </w:tc>
        <w:tc>
          <w:tcPr>
            <w:tcW w:w="1699" w:type="dxa"/>
          </w:tcPr>
          <w:p w14:paraId="151411C7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nde</w:t>
            </w:r>
          </w:p>
          <w:p w14:paraId="3DFAB2D8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(Local)</w:t>
            </w:r>
          </w:p>
        </w:tc>
        <w:tc>
          <w:tcPr>
            <w:tcW w:w="1699" w:type="dxa"/>
          </w:tcPr>
          <w:p w14:paraId="55ABE11C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omo</w:t>
            </w:r>
          </w:p>
          <w:p w14:paraId="3DE7C471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(método)</w:t>
            </w:r>
          </w:p>
        </w:tc>
        <w:tc>
          <w:tcPr>
            <w:tcW w:w="1699" w:type="dxa"/>
          </w:tcPr>
          <w:p w14:paraId="7F67F1A6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Quando</w:t>
            </w:r>
          </w:p>
          <w:p w14:paraId="51AE5BE6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(prazo)</w:t>
            </w:r>
          </w:p>
        </w:tc>
        <w:tc>
          <w:tcPr>
            <w:tcW w:w="1699" w:type="dxa"/>
          </w:tcPr>
          <w:p w14:paraId="2908644B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Quem</w:t>
            </w:r>
          </w:p>
          <w:p w14:paraId="41FC4DA3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(responsável)</w:t>
            </w:r>
          </w:p>
        </w:tc>
      </w:tr>
      <w:tr w:rsidR="00205F90" w14:paraId="7EA0496D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8" w:type="dxa"/>
          </w:tcPr>
          <w:p w14:paraId="0965501F" w14:textId="77777777" w:rsidR="00205F90" w:rsidRDefault="00205F90" w:rsidP="00205F90">
            <w:pPr>
              <w:jc w:val="center"/>
            </w:pPr>
            <w:r>
              <w:t>1-Divulgação dos produtos</w:t>
            </w:r>
          </w:p>
        </w:tc>
        <w:tc>
          <w:tcPr>
            <w:tcW w:w="1699" w:type="dxa"/>
          </w:tcPr>
          <w:p w14:paraId="0EBF6359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idades grandes</w:t>
            </w:r>
          </w:p>
        </w:tc>
        <w:tc>
          <w:tcPr>
            <w:tcW w:w="1699" w:type="dxa"/>
          </w:tcPr>
          <w:p w14:paraId="5F52F5A4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tálogos, anúncios</w:t>
            </w:r>
          </w:p>
        </w:tc>
        <w:tc>
          <w:tcPr>
            <w:tcW w:w="1699" w:type="dxa"/>
          </w:tcPr>
          <w:p w14:paraId="0CA68A25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5 meses</w:t>
            </w:r>
          </w:p>
        </w:tc>
        <w:tc>
          <w:tcPr>
            <w:tcW w:w="1699" w:type="dxa"/>
          </w:tcPr>
          <w:p w14:paraId="6C0E60B1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arketing da empresa</w:t>
            </w:r>
          </w:p>
        </w:tc>
      </w:tr>
    </w:tbl>
    <w:p w14:paraId="662DE6C9" w14:textId="77777777" w:rsidR="00205F90" w:rsidRDefault="00205F90" w:rsidP="00205F90">
      <w:pPr>
        <w:jc w:val="center"/>
      </w:pPr>
    </w:p>
    <w:p w14:paraId="09FBA788" w14:textId="77777777" w:rsidR="00205F90" w:rsidRDefault="00205F90" w:rsidP="00205F90">
      <w:pPr>
        <w:jc w:val="center"/>
      </w:pPr>
    </w:p>
    <w:p w14:paraId="1656BF36" w14:textId="77777777" w:rsidR="00205F90" w:rsidRDefault="00205F90" w:rsidP="00205F90">
      <w:pPr>
        <w:jc w:val="center"/>
      </w:pPr>
    </w:p>
    <w:tbl>
      <w:tblPr>
        <w:tblStyle w:val="TabelaSimples2"/>
        <w:tblW w:w="0" w:type="auto"/>
        <w:tblLook w:val="04A0" w:firstRow="1" w:lastRow="0" w:firstColumn="1" w:lastColumn="0" w:noHBand="0" w:noVBand="1"/>
      </w:tblPr>
      <w:tblGrid>
        <w:gridCol w:w="1698"/>
        <w:gridCol w:w="1699"/>
        <w:gridCol w:w="1699"/>
        <w:gridCol w:w="1699"/>
        <w:gridCol w:w="1699"/>
      </w:tblGrid>
      <w:tr w:rsidR="00205F90" w14:paraId="1EBF564E" w14:textId="77777777" w:rsidTr="00CE5F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94" w:type="dxa"/>
            <w:gridSpan w:val="5"/>
          </w:tcPr>
          <w:p w14:paraId="18F233F1" w14:textId="77777777" w:rsidR="00205F90" w:rsidRDefault="00205F90" w:rsidP="00205F90">
            <w:pPr>
              <w:jc w:val="center"/>
            </w:pPr>
            <w:r>
              <w:t>4- Plano Operacional</w:t>
            </w:r>
          </w:p>
        </w:tc>
      </w:tr>
      <w:tr w:rsidR="00205F90" w14:paraId="2F63A6B6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8" w:type="dxa"/>
          </w:tcPr>
          <w:p w14:paraId="2D5EB931" w14:textId="77777777" w:rsidR="00205F90" w:rsidRDefault="00205F90" w:rsidP="00205F90">
            <w:pPr>
              <w:jc w:val="center"/>
            </w:pPr>
            <w:r>
              <w:t>O que</w:t>
            </w:r>
          </w:p>
          <w:p w14:paraId="25F351E3" w14:textId="77777777" w:rsidR="00205F90" w:rsidRDefault="00205F90" w:rsidP="00205F90">
            <w:pPr>
              <w:jc w:val="center"/>
            </w:pPr>
            <w:r>
              <w:t>(atividade)</w:t>
            </w:r>
          </w:p>
        </w:tc>
        <w:tc>
          <w:tcPr>
            <w:tcW w:w="1699" w:type="dxa"/>
          </w:tcPr>
          <w:p w14:paraId="02993714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nde</w:t>
            </w:r>
          </w:p>
          <w:p w14:paraId="4AE2A3ED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(Local)</w:t>
            </w:r>
          </w:p>
        </w:tc>
        <w:tc>
          <w:tcPr>
            <w:tcW w:w="1699" w:type="dxa"/>
          </w:tcPr>
          <w:p w14:paraId="73B794A3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omo</w:t>
            </w:r>
          </w:p>
          <w:p w14:paraId="64CE2461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(método)</w:t>
            </w:r>
          </w:p>
        </w:tc>
        <w:tc>
          <w:tcPr>
            <w:tcW w:w="1699" w:type="dxa"/>
          </w:tcPr>
          <w:p w14:paraId="53567E1F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Quando</w:t>
            </w:r>
          </w:p>
          <w:p w14:paraId="38313FC8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(prazo)</w:t>
            </w:r>
          </w:p>
        </w:tc>
        <w:tc>
          <w:tcPr>
            <w:tcW w:w="1699" w:type="dxa"/>
          </w:tcPr>
          <w:p w14:paraId="5468B14C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Quem</w:t>
            </w:r>
          </w:p>
          <w:p w14:paraId="4F66A20D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(responsável)</w:t>
            </w:r>
          </w:p>
        </w:tc>
      </w:tr>
      <w:tr w:rsidR="00205F90" w14:paraId="02DCCC9F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8" w:type="dxa"/>
          </w:tcPr>
          <w:p w14:paraId="1CFF73BA" w14:textId="77777777" w:rsidR="00205F90" w:rsidRDefault="00205F90" w:rsidP="00205F90">
            <w:pPr>
              <w:jc w:val="center"/>
            </w:pPr>
            <w:r>
              <w:t>1-Adquirir recursos, bens materiais</w:t>
            </w:r>
          </w:p>
        </w:tc>
        <w:tc>
          <w:tcPr>
            <w:tcW w:w="1699" w:type="dxa"/>
          </w:tcPr>
          <w:p w14:paraId="0F0777B9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mpresas parceiras ou terceiros</w:t>
            </w:r>
          </w:p>
        </w:tc>
        <w:tc>
          <w:tcPr>
            <w:tcW w:w="1699" w:type="dxa"/>
          </w:tcPr>
          <w:p w14:paraId="2C889CD2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omprando, alugando</w:t>
            </w:r>
          </w:p>
        </w:tc>
        <w:tc>
          <w:tcPr>
            <w:tcW w:w="1699" w:type="dxa"/>
          </w:tcPr>
          <w:p w14:paraId="0FF4E900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 meses</w:t>
            </w:r>
          </w:p>
        </w:tc>
        <w:tc>
          <w:tcPr>
            <w:tcW w:w="1699" w:type="dxa"/>
          </w:tcPr>
          <w:p w14:paraId="419B6E21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H da empresa</w:t>
            </w:r>
          </w:p>
        </w:tc>
      </w:tr>
    </w:tbl>
    <w:p w14:paraId="6BA2A110" w14:textId="77777777" w:rsidR="00205F90" w:rsidRDefault="00205F90" w:rsidP="00205F90">
      <w:pPr>
        <w:jc w:val="center"/>
      </w:pPr>
    </w:p>
    <w:tbl>
      <w:tblPr>
        <w:tblStyle w:val="TabelaSimples2"/>
        <w:tblW w:w="0" w:type="auto"/>
        <w:tblLook w:val="04A0" w:firstRow="1" w:lastRow="0" w:firstColumn="1" w:lastColumn="0" w:noHBand="0" w:noVBand="1"/>
      </w:tblPr>
      <w:tblGrid>
        <w:gridCol w:w="1698"/>
        <w:gridCol w:w="1699"/>
        <w:gridCol w:w="1699"/>
        <w:gridCol w:w="1699"/>
        <w:gridCol w:w="1699"/>
      </w:tblGrid>
      <w:tr w:rsidR="00205F90" w14:paraId="6893D8F1" w14:textId="77777777" w:rsidTr="00CE5F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94" w:type="dxa"/>
            <w:gridSpan w:val="5"/>
          </w:tcPr>
          <w:p w14:paraId="5909D095" w14:textId="77777777" w:rsidR="00205F90" w:rsidRDefault="00205F90" w:rsidP="00205F90">
            <w:pPr>
              <w:jc w:val="center"/>
            </w:pPr>
            <w:r>
              <w:t>5-Plano Financeiro</w:t>
            </w:r>
          </w:p>
        </w:tc>
      </w:tr>
      <w:tr w:rsidR="00205F90" w14:paraId="56138A69" w14:textId="77777777" w:rsidTr="00CE5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8" w:type="dxa"/>
          </w:tcPr>
          <w:p w14:paraId="0AF67636" w14:textId="77777777" w:rsidR="00205F90" w:rsidRDefault="00205F90" w:rsidP="00205F90">
            <w:pPr>
              <w:jc w:val="center"/>
            </w:pPr>
            <w:r>
              <w:t>O que</w:t>
            </w:r>
          </w:p>
          <w:p w14:paraId="2C21B53C" w14:textId="77777777" w:rsidR="00205F90" w:rsidRDefault="00205F90" w:rsidP="00205F90">
            <w:pPr>
              <w:jc w:val="center"/>
            </w:pPr>
            <w:r>
              <w:t>(atividade)</w:t>
            </w:r>
          </w:p>
        </w:tc>
        <w:tc>
          <w:tcPr>
            <w:tcW w:w="1699" w:type="dxa"/>
          </w:tcPr>
          <w:p w14:paraId="24327A71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nde</w:t>
            </w:r>
          </w:p>
          <w:p w14:paraId="3F900B01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(Local)</w:t>
            </w:r>
          </w:p>
        </w:tc>
        <w:tc>
          <w:tcPr>
            <w:tcW w:w="1699" w:type="dxa"/>
          </w:tcPr>
          <w:p w14:paraId="140309EC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omo</w:t>
            </w:r>
          </w:p>
          <w:p w14:paraId="53A04D11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(método)</w:t>
            </w:r>
          </w:p>
        </w:tc>
        <w:tc>
          <w:tcPr>
            <w:tcW w:w="1699" w:type="dxa"/>
          </w:tcPr>
          <w:p w14:paraId="47B97711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Quando</w:t>
            </w:r>
          </w:p>
          <w:p w14:paraId="3119A49D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(prazo)</w:t>
            </w:r>
          </w:p>
        </w:tc>
        <w:tc>
          <w:tcPr>
            <w:tcW w:w="1699" w:type="dxa"/>
          </w:tcPr>
          <w:p w14:paraId="3FCCE1EB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Quem</w:t>
            </w:r>
          </w:p>
          <w:p w14:paraId="3203C7C4" w14:textId="77777777" w:rsidR="00205F90" w:rsidRDefault="00205F90" w:rsidP="00205F9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(responsável)</w:t>
            </w:r>
          </w:p>
        </w:tc>
      </w:tr>
      <w:tr w:rsidR="00205F90" w14:paraId="2A9EAA74" w14:textId="77777777" w:rsidTr="00CE5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8" w:type="dxa"/>
          </w:tcPr>
          <w:p w14:paraId="46B1C0AD" w14:textId="77777777" w:rsidR="00205F90" w:rsidRDefault="00205F90" w:rsidP="00205F90">
            <w:pPr>
              <w:jc w:val="center"/>
            </w:pPr>
            <w:r>
              <w:t>Fazer a venda do trabalho, valendo muito com poucos recursos que agrade o cliente</w:t>
            </w:r>
          </w:p>
        </w:tc>
        <w:tc>
          <w:tcPr>
            <w:tcW w:w="1699" w:type="dxa"/>
          </w:tcPr>
          <w:p w14:paraId="2C398138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marketing</w:t>
            </w:r>
          </w:p>
        </w:tc>
        <w:tc>
          <w:tcPr>
            <w:tcW w:w="1699" w:type="dxa"/>
          </w:tcPr>
          <w:p w14:paraId="351F090D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studos de venda</w:t>
            </w:r>
          </w:p>
        </w:tc>
        <w:tc>
          <w:tcPr>
            <w:tcW w:w="1699" w:type="dxa"/>
          </w:tcPr>
          <w:p w14:paraId="02AB0B0C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limitado</w:t>
            </w:r>
          </w:p>
        </w:tc>
        <w:tc>
          <w:tcPr>
            <w:tcW w:w="1699" w:type="dxa"/>
          </w:tcPr>
          <w:p w14:paraId="76D37E3C" w14:textId="77777777" w:rsidR="00205F90" w:rsidRDefault="00205F90" w:rsidP="00205F9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ireção de vendas e Direção Financeira da empresa</w:t>
            </w:r>
          </w:p>
        </w:tc>
      </w:tr>
    </w:tbl>
    <w:p w14:paraId="23FDE8DA" w14:textId="77777777" w:rsidR="00205F90" w:rsidRPr="007C0A50" w:rsidRDefault="00205F90" w:rsidP="00CE5F34">
      <w:pPr>
        <w:spacing w:after="0" w:line="240" w:lineRule="auto"/>
        <w:rPr>
          <w:rFonts w:ascii="Arial" w:hAnsi="Arial" w:cs="Arial"/>
          <w:sz w:val="24"/>
          <w:szCs w:val="24"/>
        </w:rPr>
      </w:pPr>
    </w:p>
    <w:sectPr w:rsidR="00205F90" w:rsidRPr="007C0A50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7CB36A9"/>
    <w:multiLevelType w:val="hybridMultilevel"/>
    <w:tmpl w:val="BF3AC05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4085143"/>
    <w:multiLevelType w:val="hybridMultilevel"/>
    <w:tmpl w:val="05000C9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activeWritingStyle w:appName="MSWord" w:lang="pt-BR" w:vendorID="64" w:dllVersion="6" w:nlCheck="1" w:checkStyle="0"/>
  <w:activeWritingStyle w:appName="MSWord" w:lang="pt-BR" w:vendorID="64" w:dllVersion="0" w:nlCheck="1" w:checkStyle="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82D0C"/>
    <w:rsid w:val="00205F90"/>
    <w:rsid w:val="005C47CC"/>
    <w:rsid w:val="006322B4"/>
    <w:rsid w:val="00741C5E"/>
    <w:rsid w:val="007C0A50"/>
    <w:rsid w:val="008C43CF"/>
    <w:rsid w:val="00BA10B7"/>
    <w:rsid w:val="00CE5F34"/>
    <w:rsid w:val="00D82D0C"/>
    <w:rsid w:val="00DF214D"/>
    <w:rsid w:val="00F400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F7DD968"/>
  <w15:chartTrackingRefBased/>
  <w15:docId w15:val="{653390A8-7FAD-4DC4-8839-E490EC2152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C0A50"/>
    <w:pPr>
      <w:spacing w:after="200" w:line="276" w:lineRule="auto"/>
    </w:pPr>
    <w:rPr>
      <w:rFonts w:ascii="Calibri" w:eastAsia="Calibri" w:hAnsi="Calibri" w:cs="Times New Roman"/>
    </w:rPr>
  </w:style>
  <w:style w:type="paragraph" w:styleId="Ttulo1">
    <w:name w:val="heading 1"/>
    <w:basedOn w:val="Normal"/>
    <w:next w:val="Normal"/>
    <w:link w:val="Ttulo1Char"/>
    <w:uiPriority w:val="9"/>
    <w:qFormat/>
    <w:rsid w:val="00205F90"/>
    <w:pPr>
      <w:keepNext/>
      <w:keepLines/>
      <w:spacing w:before="240" w:after="0" w:line="259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basedOn w:val="Fontepargpadro"/>
    <w:link w:val="Ttulo1"/>
    <w:uiPriority w:val="9"/>
    <w:rsid w:val="00205F9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elacomgrade">
    <w:name w:val="Table Grid"/>
    <w:basedOn w:val="Tabelanormal"/>
    <w:uiPriority w:val="39"/>
    <w:rsid w:val="00205F9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-formataoHTML">
    <w:name w:val="HTML Preformatted"/>
    <w:basedOn w:val="Normal"/>
    <w:link w:val="Pr-formataoHTMLChar"/>
    <w:uiPriority w:val="99"/>
    <w:unhideWhenUsed/>
    <w:rsid w:val="00205F9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pt-BR"/>
    </w:rPr>
  </w:style>
  <w:style w:type="character" w:customStyle="1" w:styleId="Pr-formataoHTMLChar">
    <w:name w:val="Pré-formatação HTML Char"/>
    <w:basedOn w:val="Fontepargpadro"/>
    <w:link w:val="Pr-formataoHTML"/>
    <w:uiPriority w:val="99"/>
    <w:rsid w:val="00205F90"/>
    <w:rPr>
      <w:rFonts w:ascii="Courier New" w:eastAsia="Times New Roman" w:hAnsi="Courier New" w:cs="Courier New"/>
      <w:sz w:val="20"/>
      <w:szCs w:val="20"/>
      <w:lang w:eastAsia="pt-BR"/>
    </w:rPr>
  </w:style>
  <w:style w:type="paragraph" w:styleId="PargrafodaLista">
    <w:name w:val="List Paragraph"/>
    <w:basedOn w:val="Normal"/>
    <w:uiPriority w:val="34"/>
    <w:qFormat/>
    <w:rsid w:val="00205F90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</w:rPr>
  </w:style>
  <w:style w:type="table" w:styleId="TabelaSimples2">
    <w:name w:val="Plain Table 2"/>
    <w:basedOn w:val="Tabelanormal"/>
    <w:uiPriority w:val="42"/>
    <w:rsid w:val="00CE5F34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TabelaSimples4">
    <w:name w:val="Plain Table 4"/>
    <w:basedOn w:val="Tabelanormal"/>
    <w:uiPriority w:val="44"/>
    <w:rsid w:val="00CE5F34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bealhodoSumrio">
    <w:name w:val="TOC Heading"/>
    <w:basedOn w:val="Ttulo1"/>
    <w:next w:val="Normal"/>
    <w:uiPriority w:val="39"/>
    <w:unhideWhenUsed/>
    <w:qFormat/>
    <w:rsid w:val="008C43CF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8C43CF"/>
    <w:pPr>
      <w:spacing w:after="100"/>
    </w:pPr>
  </w:style>
  <w:style w:type="character" w:styleId="Hyperlink">
    <w:name w:val="Hyperlink"/>
    <w:basedOn w:val="Fontepargpadro"/>
    <w:uiPriority w:val="99"/>
    <w:unhideWhenUsed/>
    <w:rsid w:val="008C43CF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Desenho_do_Microsoft_Visio1.vsdx"/><Relationship Id="rId5" Type="http://schemas.openxmlformats.org/officeDocument/2006/relationships/webSettings" Target="webSettings.xml"/><Relationship Id="rId10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hyperlink" Target="https://www.quadrosdesign.com.br/marca/quadros-design.html" TargetMode="External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058AE0-6667-4360-8AD9-33FBC58246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29</Pages>
  <Words>3406</Words>
  <Characters>18395</Characters>
  <Application>Microsoft Office Word</Application>
  <DocSecurity>0</DocSecurity>
  <Lines>153</Lines>
  <Paragraphs>4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7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uário do Windows</dc:creator>
  <cp:keywords/>
  <dc:description/>
  <cp:lastModifiedBy>Rosangela Reis</cp:lastModifiedBy>
  <cp:revision>4</cp:revision>
  <dcterms:created xsi:type="dcterms:W3CDTF">2019-11-26T22:17:00Z</dcterms:created>
  <dcterms:modified xsi:type="dcterms:W3CDTF">2019-11-26T22:37:00Z</dcterms:modified>
</cp:coreProperties>
</file>